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F0A" w:rsidRPr="00AD04BC" w:rsidRDefault="0023260E" w:rsidP="0023260E">
      <w:pPr>
        <w:pStyle w:val="Heading1"/>
        <w:rPr>
          <w:sz w:val="28"/>
          <w:szCs w:val="28"/>
        </w:rPr>
      </w:pPr>
      <w:r w:rsidRPr="00AD04BC">
        <w:rPr>
          <w:sz w:val="28"/>
          <w:szCs w:val="28"/>
        </w:rPr>
        <w:t>Navico Pre-Interview Test</w:t>
      </w:r>
    </w:p>
    <w:p w:rsidR="0023260E" w:rsidRDefault="0023260E" w:rsidP="00AD04BC">
      <w:pPr>
        <w:jc w:val="both"/>
        <w:rPr>
          <w:sz w:val="24"/>
        </w:rPr>
      </w:pPr>
      <w:r w:rsidRPr="00AD04BC">
        <w:rPr>
          <w:sz w:val="24"/>
        </w:rPr>
        <w:t>Please answer all questio</w:t>
      </w:r>
      <w:r w:rsidR="00AD04BC" w:rsidRPr="00AD04BC">
        <w:rPr>
          <w:sz w:val="24"/>
        </w:rPr>
        <w:t xml:space="preserve">ns to the best of your ability and provide as much detail as possible. We will discuss your answers in more detail </w:t>
      </w:r>
      <w:r w:rsidR="007C368C">
        <w:rPr>
          <w:sz w:val="24"/>
        </w:rPr>
        <w:t>i</w:t>
      </w:r>
      <w:r w:rsidR="00AD04BC" w:rsidRPr="00AD04BC">
        <w:rPr>
          <w:sz w:val="24"/>
        </w:rPr>
        <w:t>f you are selected for a face to face interview.</w:t>
      </w:r>
    </w:p>
    <w:p w:rsidR="009805CD" w:rsidRPr="009805CD" w:rsidRDefault="009805CD" w:rsidP="009805CD">
      <w:pPr>
        <w:pBdr>
          <w:top w:val="single" w:sz="4" w:space="1" w:color="auto"/>
          <w:left w:val="single" w:sz="4" w:space="4" w:color="auto"/>
          <w:bottom w:val="single" w:sz="4" w:space="1" w:color="auto"/>
          <w:right w:val="single" w:sz="4" w:space="4" w:color="auto"/>
        </w:pBdr>
        <w:jc w:val="both"/>
        <w:rPr>
          <w:b/>
          <w:sz w:val="28"/>
        </w:rPr>
      </w:pPr>
      <w:r w:rsidRPr="009805CD">
        <w:rPr>
          <w:b/>
          <w:sz w:val="28"/>
        </w:rPr>
        <w:t xml:space="preserve">Candidate Name: </w:t>
      </w:r>
      <w:r w:rsidR="00E968DF">
        <w:rPr>
          <w:b/>
          <w:sz w:val="28"/>
        </w:rPr>
        <w:t xml:space="preserve"> Reza Amani</w:t>
      </w:r>
    </w:p>
    <w:p w:rsidR="0023260E" w:rsidRDefault="0023260E" w:rsidP="0023260E">
      <w:pPr>
        <w:pStyle w:val="Heading2"/>
      </w:pPr>
      <w:r>
        <w:t>General</w:t>
      </w:r>
    </w:p>
    <w:p w:rsidR="003E20B2" w:rsidRDefault="00962AF9" w:rsidP="00962AF9">
      <w:pPr>
        <w:pStyle w:val="ListParagraph"/>
        <w:numPr>
          <w:ilvl w:val="0"/>
          <w:numId w:val="1"/>
        </w:numPr>
        <w:rPr>
          <w:sz w:val="22"/>
        </w:rPr>
      </w:pPr>
      <w:r>
        <w:rPr>
          <w:sz w:val="22"/>
        </w:rPr>
        <w:t xml:space="preserve">You have been asked to debug a random crash in a very large </w:t>
      </w:r>
      <w:r w:rsidR="007C368C">
        <w:rPr>
          <w:sz w:val="22"/>
        </w:rPr>
        <w:t>program</w:t>
      </w:r>
      <w:r>
        <w:rPr>
          <w:sz w:val="22"/>
        </w:rPr>
        <w:t xml:space="preserve"> with millions of lines of code. </w:t>
      </w:r>
      <w:r w:rsidR="003E20B2">
        <w:rPr>
          <w:sz w:val="22"/>
        </w:rPr>
        <w:t xml:space="preserve">Initial analysis indicates that the crash occurs on a different line of code each time. </w:t>
      </w:r>
    </w:p>
    <w:p w:rsidR="003E20B2" w:rsidRDefault="003E20B2" w:rsidP="003E20B2">
      <w:pPr>
        <w:pStyle w:val="ListParagraph"/>
        <w:ind w:left="360"/>
        <w:rPr>
          <w:sz w:val="22"/>
        </w:rPr>
      </w:pPr>
    </w:p>
    <w:p w:rsidR="0023260E" w:rsidRPr="00962AF9" w:rsidRDefault="003E20B2" w:rsidP="003E20B2">
      <w:pPr>
        <w:pStyle w:val="ListParagraph"/>
        <w:ind w:left="360"/>
        <w:rPr>
          <w:sz w:val="22"/>
        </w:rPr>
      </w:pPr>
      <w:r>
        <w:rPr>
          <w:sz w:val="22"/>
        </w:rPr>
        <w:t>How would you debug this problem</w:t>
      </w:r>
      <w:r w:rsidR="00962AF9">
        <w:rPr>
          <w:sz w:val="22"/>
        </w:rPr>
        <w:t xml:space="preserve">? Describe any tools that you may have used </w:t>
      </w:r>
      <w:r>
        <w:rPr>
          <w:sz w:val="22"/>
        </w:rPr>
        <w:t>to aid with this type of investigation i</w:t>
      </w:r>
      <w:r w:rsidR="00962AF9">
        <w:rPr>
          <w:sz w:val="22"/>
        </w:rPr>
        <w:t>n the past</w:t>
      </w:r>
    </w:p>
    <w:p w:rsidR="00962AF9" w:rsidRDefault="00962AF9" w:rsidP="00962AF9">
      <w:pPr>
        <w:pStyle w:val="Heading3"/>
      </w:pPr>
      <w:r>
        <w:t>Answer</w:t>
      </w:r>
    </w:p>
    <w:tbl>
      <w:tblPr>
        <w:tblStyle w:val="TableGrid"/>
        <w:tblW w:w="0" w:type="auto"/>
        <w:tblLook w:val="04A0" w:firstRow="1" w:lastRow="0" w:firstColumn="1" w:lastColumn="0" w:noHBand="0" w:noVBand="1"/>
      </w:tblPr>
      <w:tblGrid>
        <w:gridCol w:w="10682"/>
      </w:tblGrid>
      <w:tr w:rsidR="00B706F4" w:rsidTr="00B706F4">
        <w:tc>
          <w:tcPr>
            <w:tcW w:w="10682" w:type="dxa"/>
          </w:tcPr>
          <w:p w:rsidR="00B706F4" w:rsidRDefault="00D625C7" w:rsidP="00B706F4">
            <w:r>
              <w:t>I would try these:</w:t>
            </w:r>
          </w:p>
          <w:p w:rsidR="00D625C7" w:rsidRDefault="00D625C7" w:rsidP="00D625C7">
            <w:pPr>
              <w:pStyle w:val="ListParagraph"/>
              <w:numPr>
                <w:ilvl w:val="0"/>
                <w:numId w:val="7"/>
              </w:numPr>
            </w:pPr>
            <w:r>
              <w:t>Unexpected interrupt: Is there any potential source of interrupt whose ISR has not been defined? I would define a null ISR (e.g. log an error only) for all unexpected interrupts.</w:t>
            </w:r>
          </w:p>
          <w:p w:rsidR="00D625C7" w:rsidRDefault="00D625C7" w:rsidP="00D625C7">
            <w:pPr>
              <w:pStyle w:val="ListParagraph"/>
              <w:numPr>
                <w:ilvl w:val="0"/>
                <w:numId w:val="7"/>
              </w:numPr>
            </w:pPr>
            <w:r>
              <w:t>Stack overflow: I may use one of stack check programs. Also, if dynamic memory allocation is utilised, I would have a look at heap size and any possibility of memory leakage.</w:t>
            </w:r>
          </w:p>
          <w:p w:rsidR="00D625C7" w:rsidRDefault="00D625C7" w:rsidP="00D625C7">
            <w:pPr>
              <w:pStyle w:val="ListParagraph"/>
              <w:numPr>
                <w:ilvl w:val="0"/>
                <w:numId w:val="7"/>
              </w:numPr>
            </w:pPr>
            <w:r>
              <w:t>Hardware Faults: It can be a hardware issue, like a surge noise in system or a spike on sensitive pins (RESET, VCC, etc.)</w:t>
            </w:r>
          </w:p>
          <w:p w:rsidR="00D30F35" w:rsidRDefault="00D625C7" w:rsidP="00D625C7">
            <w:pPr>
              <w:pStyle w:val="ListParagraph"/>
              <w:numPr>
                <w:ilvl w:val="0"/>
                <w:numId w:val="7"/>
              </w:numPr>
            </w:pPr>
            <w:r>
              <w:t xml:space="preserve">Repetitive patterns: I would search for common events in different crash times to find a clue. For example, if every time that the CPU crashes, something especial in hardware happens, or always it crashes when we are in a specific state in </w:t>
            </w:r>
            <w:proofErr w:type="gramStart"/>
            <w:r>
              <w:t>SW,</w:t>
            </w:r>
            <w:proofErr w:type="gramEnd"/>
            <w:r>
              <w:t xml:space="preserve"> or crash always occurs after</w:t>
            </w:r>
            <w:r w:rsidR="00DF6E11">
              <w:t xml:space="preserve"> receiving a message. Using an event logger helps to find any repetitive pattern.</w:t>
            </w:r>
          </w:p>
          <w:p w:rsidR="00D625C7" w:rsidRDefault="00D30F35" w:rsidP="00D625C7">
            <w:pPr>
              <w:pStyle w:val="ListParagraph"/>
              <w:numPr>
                <w:ilvl w:val="0"/>
                <w:numId w:val="7"/>
              </w:numPr>
            </w:pPr>
            <w:proofErr w:type="spellStart"/>
            <w:r>
              <w:t>Backtrace</w:t>
            </w:r>
            <w:proofErr w:type="spellEnd"/>
            <w:r>
              <w:t xml:space="preserve">: If the CPU ends up in a </w:t>
            </w:r>
            <w:proofErr w:type="spellStart"/>
            <w:r>
              <w:t>HardFault</w:t>
            </w:r>
            <w:proofErr w:type="spellEnd"/>
            <w:r>
              <w:t xml:space="preserve"> error, I would use a </w:t>
            </w:r>
            <w:proofErr w:type="spellStart"/>
            <w:r>
              <w:t>realtime</w:t>
            </w:r>
            <w:proofErr w:type="spellEnd"/>
            <w:r>
              <w:t xml:space="preserve"> debugger with </w:t>
            </w:r>
            <w:proofErr w:type="spellStart"/>
            <w:r>
              <w:t>backtrace</w:t>
            </w:r>
            <w:proofErr w:type="spellEnd"/>
            <w:r>
              <w:t xml:space="preserve"> capability (like GDB). I would put a </w:t>
            </w:r>
            <w:proofErr w:type="spellStart"/>
            <w:r>
              <w:t>BreakPoint</w:t>
            </w:r>
            <w:proofErr w:type="spellEnd"/>
            <w:r>
              <w:t xml:space="preserve"> in the </w:t>
            </w:r>
            <w:proofErr w:type="spellStart"/>
            <w:r>
              <w:t>hardfault</w:t>
            </w:r>
            <w:proofErr w:type="spellEnd"/>
            <w:r>
              <w:t xml:space="preserve"> handler, and then using the </w:t>
            </w:r>
            <w:proofErr w:type="spellStart"/>
            <w:r>
              <w:t>backtrace</w:t>
            </w:r>
            <w:proofErr w:type="spellEnd"/>
            <w:r>
              <w:t xml:space="preserve"> command I would be able to see the history of program flow in the stack. At this stage, if the stack is corrupted, a stack overflow is the problem. If no, I can see </w:t>
            </w:r>
            <w:proofErr w:type="gramStart"/>
            <w:r>
              <w:t xml:space="preserve">what </w:t>
            </w:r>
            <w:r w:rsidR="00521A80">
              <w:t>were</w:t>
            </w:r>
            <w:r>
              <w:t xml:space="preserve"> the last module</w:t>
            </w:r>
            <w:r w:rsidR="00521A80">
              <w:t>s</w:t>
            </w:r>
            <w:r>
              <w:t xml:space="preserve"> that CPU has been executing before the crash</w:t>
            </w:r>
            <w:proofErr w:type="gramEnd"/>
            <w:r>
              <w:t xml:space="preserve">. </w:t>
            </w:r>
            <w:r w:rsidR="00D625C7">
              <w:t xml:space="preserve"> </w:t>
            </w:r>
          </w:p>
          <w:p w:rsidR="00B706F4" w:rsidRDefault="00B706F4" w:rsidP="00B706F4"/>
        </w:tc>
      </w:tr>
    </w:tbl>
    <w:p w:rsidR="00962AF9" w:rsidRDefault="00962AF9" w:rsidP="00962AF9">
      <w:pPr>
        <w:pStyle w:val="ListParagraph"/>
        <w:numPr>
          <w:ilvl w:val="0"/>
          <w:numId w:val="1"/>
        </w:numPr>
        <w:rPr>
          <w:sz w:val="22"/>
        </w:rPr>
      </w:pPr>
      <w:r w:rsidRPr="00962AF9">
        <w:rPr>
          <w:sz w:val="22"/>
        </w:rPr>
        <w:t>What is the most inventive or innovative thing you’ve done</w:t>
      </w:r>
      <w:r w:rsidR="003A1D3F">
        <w:rPr>
          <w:sz w:val="22"/>
        </w:rPr>
        <w:t xml:space="preserve"> (in a SW development context)</w:t>
      </w:r>
      <w:r w:rsidRPr="00962AF9">
        <w:rPr>
          <w:sz w:val="22"/>
        </w:rPr>
        <w:t>?</w:t>
      </w:r>
      <w:r w:rsidR="003A1D3F">
        <w:rPr>
          <w:sz w:val="22"/>
        </w:rPr>
        <w:t xml:space="preserve"> </w:t>
      </w:r>
      <w:r>
        <w:rPr>
          <w:sz w:val="22"/>
        </w:rPr>
        <w:t xml:space="preserve"> </w:t>
      </w:r>
      <w:r w:rsidR="003A1D3F" w:rsidRPr="003A1D3F">
        <w:rPr>
          <w:b/>
          <w:sz w:val="22"/>
          <w:u w:val="single"/>
        </w:rPr>
        <w:t>Pick one</w:t>
      </w:r>
      <w:r w:rsidR="003A1D3F">
        <w:rPr>
          <w:sz w:val="22"/>
        </w:rPr>
        <w:t xml:space="preserve"> and describe w</w:t>
      </w:r>
      <w:r>
        <w:rPr>
          <w:sz w:val="22"/>
        </w:rPr>
        <w:t>hat p</w:t>
      </w:r>
      <w:r w:rsidR="003A1D3F">
        <w:rPr>
          <w:sz w:val="22"/>
        </w:rPr>
        <w:t>roblem were you trying to solve and the solution you came up with</w:t>
      </w:r>
      <w:r>
        <w:rPr>
          <w:sz w:val="22"/>
        </w:rPr>
        <w:t>?</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521A80" w:rsidRDefault="00521A80" w:rsidP="00436004">
            <w:r>
              <w:t xml:space="preserve">Last year, we had a timing problem. We had to respond to an event in less than 7us, while the primary implementation took 400 us and after full optimisation, 200us. </w:t>
            </w:r>
          </w:p>
          <w:p w:rsidR="00B706F4" w:rsidRDefault="00521A80" w:rsidP="00436004">
            <w:r>
              <w:t xml:space="preserve">I used an </w:t>
            </w:r>
            <w:proofErr w:type="spellStart"/>
            <w:r>
              <w:t>oscope</w:t>
            </w:r>
            <w:proofErr w:type="spellEnd"/>
            <w:r>
              <w:t xml:space="preserve"> and some GPIO’s as flags to determine which part of the code consumed most of the time; and it was a couple of formulas based on the inputs that were captured once the event was received.  </w:t>
            </w:r>
          </w:p>
          <w:p w:rsidR="00521A80" w:rsidRDefault="00521A80" w:rsidP="00436004">
            <w:r>
              <w:t>My solution for the problem was calculating all possible outputs and saving them in an LUT. Then, once the event was triggered, we just used the inputs as indexes for the LUT to catch the correct output.</w:t>
            </w:r>
          </w:p>
          <w:p w:rsidR="00AA6D9A" w:rsidRDefault="00521A80" w:rsidP="00436004">
            <w:r>
              <w:t>That solved the problem. But, in a later stage of the projects, we ran out of the memory</w:t>
            </w:r>
            <w:r w:rsidR="00050CE7">
              <w:t xml:space="preserve">. Half of the memory was filled with the LUT data and this </w:t>
            </w:r>
            <w:r w:rsidR="00AA6D9A">
              <w:t>made me think about an alternative approach.</w:t>
            </w:r>
          </w:p>
          <w:p w:rsidR="00B706F4" w:rsidRDefault="00AA6D9A" w:rsidP="008479F7">
            <w:r>
              <w:t>Further investigation showed that</w:t>
            </w:r>
            <w:r w:rsidR="008479F7">
              <w:t xml:space="preserve"> the CPU was very weak in terms of division and floating point operations. The immediate idea was turning our floating-point algorithm to a fixed point one.</w:t>
            </w:r>
            <w:r w:rsidR="00521A80">
              <w:t xml:space="preserve"> </w:t>
            </w:r>
            <w:r w:rsidR="008479F7">
              <w:t>Based on my experience in DSP projects, a new implementation of the algorithm was provided without any division and other floating point operation. The output of this new one along with a small modification in hardware was good enough to save the day.</w:t>
            </w:r>
          </w:p>
          <w:p w:rsidR="008479F7" w:rsidRDefault="008479F7" w:rsidP="008479F7"/>
        </w:tc>
      </w:tr>
    </w:tbl>
    <w:p w:rsidR="0023260E" w:rsidRDefault="0023260E" w:rsidP="00AE634D">
      <w:pPr>
        <w:pStyle w:val="Heading2"/>
      </w:pPr>
      <w:r>
        <w:t>C++ Programming</w:t>
      </w:r>
    </w:p>
    <w:p w:rsidR="0023260E" w:rsidRPr="00AE634D" w:rsidRDefault="00F21FA8" w:rsidP="00AE634D">
      <w:pPr>
        <w:pStyle w:val="ListParagraph"/>
        <w:numPr>
          <w:ilvl w:val="0"/>
          <w:numId w:val="3"/>
        </w:numPr>
        <w:rPr>
          <w:sz w:val="22"/>
        </w:rPr>
      </w:pPr>
      <w:r>
        <w:rPr>
          <w:sz w:val="22"/>
        </w:rPr>
        <w:t xml:space="preserve">Which </w:t>
      </w:r>
      <w:r w:rsidR="00AE634D" w:rsidRPr="00AE634D">
        <w:rPr>
          <w:sz w:val="22"/>
        </w:rPr>
        <w:t>design patterns</w:t>
      </w:r>
      <w:r>
        <w:rPr>
          <w:sz w:val="22"/>
        </w:rPr>
        <w:t xml:space="preserve"> </w:t>
      </w:r>
      <w:r w:rsidR="00AE634D" w:rsidRPr="00AE634D">
        <w:rPr>
          <w:sz w:val="22"/>
        </w:rPr>
        <w:t>have you used in the past</w:t>
      </w:r>
      <w:r>
        <w:rPr>
          <w:sz w:val="22"/>
        </w:rPr>
        <w:t xml:space="preserve">? </w:t>
      </w:r>
      <w:r w:rsidR="008631AE">
        <w:rPr>
          <w:sz w:val="22"/>
        </w:rPr>
        <w:t xml:space="preserve">Pick </w:t>
      </w:r>
      <w:r w:rsidR="00D563CF">
        <w:rPr>
          <w:b/>
          <w:sz w:val="22"/>
          <w:u w:val="single"/>
        </w:rPr>
        <w:t>one</w:t>
      </w:r>
      <w:r w:rsidR="008631AE">
        <w:rPr>
          <w:sz w:val="22"/>
        </w:rPr>
        <w:t xml:space="preserve"> and provide </w:t>
      </w:r>
      <w:r w:rsidR="00D563CF">
        <w:rPr>
          <w:sz w:val="22"/>
        </w:rPr>
        <w:t xml:space="preserve">a </w:t>
      </w:r>
      <w:r w:rsidR="00D563CF" w:rsidRPr="00D563CF">
        <w:rPr>
          <w:b/>
          <w:sz w:val="22"/>
          <w:u w:val="single"/>
        </w:rPr>
        <w:t>simple</w:t>
      </w:r>
      <w:r w:rsidR="00D563CF">
        <w:rPr>
          <w:sz w:val="22"/>
        </w:rPr>
        <w:t xml:space="preserve"> C++ example of how this is used. </w:t>
      </w:r>
    </w:p>
    <w:p w:rsidR="00B706F4" w:rsidRDefault="00B706F4" w:rsidP="00B706F4">
      <w:pPr>
        <w:pStyle w:val="Heading3"/>
      </w:pPr>
      <w:r>
        <w:lastRenderedPageBreak/>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B706F4" w:rsidRDefault="000B418D" w:rsidP="00436004">
            <w:r>
              <w:t>Strategy (for a hobby project), Singleton, FSM (if state machine is counted as a design pattern. Using an FSM platform class including events, entry routine and exit routines) and Publisher-Subscriber.</w:t>
            </w:r>
          </w:p>
          <w:p w:rsidR="000B418D" w:rsidRDefault="00EA5025" w:rsidP="003834AE">
            <w:r>
              <w:t xml:space="preserve"> </w:t>
            </w:r>
          </w:p>
        </w:tc>
      </w:tr>
      <w:tr w:rsidR="00BB05D6" w:rsidTr="00436004">
        <w:tc>
          <w:tcPr>
            <w:tcW w:w="10682" w:type="dxa"/>
          </w:tcPr>
          <w:p w:rsidR="00C3681C" w:rsidRDefault="00C3681C" w:rsidP="00C3681C"/>
          <w:p w:rsidR="00C3681C" w:rsidRDefault="00C3681C" w:rsidP="00C3681C">
            <w:r>
              <w:t>Observer / publisher-Subscriber:</w:t>
            </w:r>
          </w:p>
          <w:p w:rsidR="00C3681C" w:rsidRDefault="00C3681C" w:rsidP="00C3681C">
            <w:r>
              <w:t xml:space="preserve">In this design pattern, any publisher may report (i.e. publish) events and then those subscribers (observers) that have subscribed to the published event will be notified and may execute a </w:t>
            </w:r>
            <w:proofErr w:type="spellStart"/>
            <w:r>
              <w:t>callback</w:t>
            </w:r>
            <w:proofErr w:type="spellEnd"/>
            <w:r>
              <w:t xml:space="preserve"> to react.</w:t>
            </w:r>
          </w:p>
          <w:p w:rsidR="00C3681C" w:rsidRDefault="00C3681C" w:rsidP="00C3681C">
            <w:r>
              <w:t>The main idea here is that publishers and subscribers don’t need to know each other (apart from a simple interface) and this helps reach better abstraction. It doesn’t matter how many observers have subscribed to a particular event. And even we can add or remove some observers in runtime. Because of independence between publishers and subscribers, each one can be reused independently.</w:t>
            </w:r>
          </w:p>
          <w:p w:rsidR="00C3681C" w:rsidRDefault="00C3681C" w:rsidP="00C3681C"/>
          <w:p w:rsidR="00C3681C" w:rsidRDefault="00C3681C" w:rsidP="00C3681C">
            <w:r>
              <w:t>Simple example in pseudo-code:</w:t>
            </w:r>
          </w:p>
          <w:p w:rsidR="00C3681C" w:rsidRDefault="00C3681C" w:rsidP="00C3681C"/>
          <w:p w:rsidR="00C3681C" w:rsidRDefault="00C3681C" w:rsidP="00C3681C">
            <w:r>
              <w:t>In the publisher side:</w:t>
            </w:r>
          </w:p>
          <w:p w:rsidR="00C3681C" w:rsidRDefault="00C3681C" w:rsidP="00C3681C">
            <w:r>
              <w:t xml:space="preserve">Class Publisher </w:t>
            </w:r>
          </w:p>
          <w:p w:rsidR="00C3681C" w:rsidRDefault="00C3681C" w:rsidP="00C3681C">
            <w:r>
              <w:t>{</w:t>
            </w:r>
          </w:p>
          <w:p w:rsidR="00C3681C" w:rsidRDefault="00C3681C" w:rsidP="00C3681C">
            <w:r>
              <w:t xml:space="preserve">      List&lt; Subscriber*&gt;  </w:t>
            </w:r>
            <w:proofErr w:type="spellStart"/>
            <w:r>
              <w:t>subscriber_list</w:t>
            </w:r>
            <w:proofErr w:type="spellEnd"/>
            <w:r>
              <w:t>;</w:t>
            </w:r>
          </w:p>
          <w:p w:rsidR="00C3681C" w:rsidRDefault="00C3681C" w:rsidP="00C3681C">
            <w:r>
              <w:t xml:space="preserve">   Public:</w:t>
            </w:r>
          </w:p>
          <w:p w:rsidR="00C3681C" w:rsidRDefault="00C3681C" w:rsidP="00C3681C">
            <w:r>
              <w:t xml:space="preserve">      Virtual void Register(Subscriber*);     //adds the subscriber to the list of subscribers</w:t>
            </w:r>
          </w:p>
          <w:p w:rsidR="00C3681C" w:rsidRDefault="00C3681C" w:rsidP="00C3681C">
            <w:r>
              <w:t xml:space="preserve">      Virtual void </w:t>
            </w:r>
            <w:proofErr w:type="spellStart"/>
            <w:r>
              <w:t>UnRegister</w:t>
            </w:r>
            <w:proofErr w:type="spellEnd"/>
            <w:r>
              <w:t>(Subscriber*);   //removes the argument from the above list</w:t>
            </w:r>
          </w:p>
          <w:p w:rsidR="00C3681C" w:rsidRDefault="00C3681C" w:rsidP="00C3681C">
            <w:r>
              <w:t xml:space="preserve">      Virtual void </w:t>
            </w:r>
            <w:proofErr w:type="gramStart"/>
            <w:r>
              <w:t>Update(</w:t>
            </w:r>
            <w:proofErr w:type="gramEnd"/>
            <w:r>
              <w:t xml:space="preserve">);   //calls the update function of all subscribers. </w:t>
            </w:r>
          </w:p>
          <w:p w:rsidR="00C3681C" w:rsidRDefault="00C3681C" w:rsidP="00C3681C">
            <w:r>
              <w:t xml:space="preserve">            //If we have more than one event, the above functions should have another argument to determine the intended event </w:t>
            </w:r>
          </w:p>
          <w:p w:rsidR="00C3681C" w:rsidRDefault="00C3681C" w:rsidP="00C3681C">
            <w:r>
              <w:t xml:space="preserve">   …</w:t>
            </w:r>
          </w:p>
          <w:p w:rsidR="00C3681C" w:rsidRDefault="00C3681C" w:rsidP="00C3681C">
            <w:r>
              <w:t>}</w:t>
            </w:r>
          </w:p>
          <w:p w:rsidR="00C3681C" w:rsidRDefault="00C3681C" w:rsidP="00C3681C">
            <w:r>
              <w:t>//Now any publisher inherits from the above class:</w:t>
            </w:r>
          </w:p>
          <w:p w:rsidR="00C3681C" w:rsidRDefault="00C3681C" w:rsidP="00C3681C">
            <w:r>
              <w:t>Class PublisherModule1 : public Publisher</w:t>
            </w:r>
          </w:p>
          <w:p w:rsidR="00C3681C" w:rsidRDefault="00C3681C" w:rsidP="00C3681C">
            <w:r>
              <w:t>{</w:t>
            </w:r>
          </w:p>
          <w:p w:rsidR="00C3681C" w:rsidRDefault="00C3681C" w:rsidP="00C3681C">
            <w:r>
              <w:t xml:space="preserve">    ….</w:t>
            </w:r>
          </w:p>
          <w:p w:rsidR="00C3681C" w:rsidRDefault="00C3681C" w:rsidP="00C3681C">
            <w:r>
              <w:t>}</w:t>
            </w:r>
          </w:p>
          <w:p w:rsidR="00C3681C" w:rsidRDefault="00C3681C" w:rsidP="00C3681C"/>
          <w:p w:rsidR="00C3681C" w:rsidRDefault="00C3681C" w:rsidP="00C3681C">
            <w:r>
              <w:t>In the subscriber side:</w:t>
            </w:r>
          </w:p>
          <w:p w:rsidR="00C3681C" w:rsidRDefault="00C3681C" w:rsidP="00C3681C">
            <w:r>
              <w:t>Class Subscriber</w:t>
            </w:r>
          </w:p>
          <w:p w:rsidR="00C3681C" w:rsidRDefault="00C3681C" w:rsidP="00C3681C">
            <w:r>
              <w:t>{</w:t>
            </w:r>
          </w:p>
          <w:p w:rsidR="00C3681C" w:rsidRDefault="00C3681C" w:rsidP="00C3681C">
            <w:r>
              <w:t xml:space="preserve">   Public:</w:t>
            </w:r>
          </w:p>
          <w:p w:rsidR="00C3681C" w:rsidRDefault="00C3681C" w:rsidP="00C3681C">
            <w:r>
              <w:t xml:space="preserve">      Virtual void </w:t>
            </w:r>
            <w:proofErr w:type="gramStart"/>
            <w:r>
              <w:t>Update(</w:t>
            </w:r>
            <w:proofErr w:type="gramEnd"/>
            <w:r>
              <w:t>Publisher*);    //reaction to the event. Having the publisher as an argument is needed only if more than one publisher can send the event to this subscriber (in order to distinguish between them)</w:t>
            </w:r>
          </w:p>
          <w:p w:rsidR="00C3681C" w:rsidRDefault="00C3681C" w:rsidP="00C3681C">
            <w:r>
              <w:t xml:space="preserve">   …</w:t>
            </w:r>
          </w:p>
          <w:p w:rsidR="00C3681C" w:rsidRDefault="00C3681C" w:rsidP="00C3681C">
            <w:r>
              <w:t>}</w:t>
            </w:r>
          </w:p>
          <w:p w:rsidR="00C3681C" w:rsidRDefault="00C3681C" w:rsidP="00C3681C">
            <w:r>
              <w:t>Class SubscriberModule1: public Subscriber</w:t>
            </w:r>
          </w:p>
          <w:p w:rsidR="00C3681C" w:rsidRDefault="00C3681C" w:rsidP="00C3681C">
            <w:r>
              <w:t>{</w:t>
            </w:r>
          </w:p>
          <w:p w:rsidR="00C3681C" w:rsidRDefault="00C3681C" w:rsidP="00C3681C">
            <w:r>
              <w:t xml:space="preserve">   …</w:t>
            </w:r>
          </w:p>
          <w:p w:rsidR="00C3681C" w:rsidRDefault="00C3681C" w:rsidP="00C3681C">
            <w:r>
              <w:t>}</w:t>
            </w:r>
          </w:p>
          <w:p w:rsidR="00C3681C" w:rsidRDefault="00C3681C" w:rsidP="00C3681C"/>
          <w:p w:rsidR="00BB05D6" w:rsidRDefault="00C3681C" w:rsidP="00C3681C">
            <w:r>
              <w:t>In our project with C language, we implemented in another way; We had a 3</w:t>
            </w:r>
            <w:r w:rsidRPr="00EA5025">
              <w:rPr>
                <w:vertAlign w:val="superscript"/>
              </w:rPr>
              <w:t>rd</w:t>
            </w:r>
            <w:r>
              <w:t xml:space="preserve"> module responsible for handling all stuff regarding events and subscriptions. It included an </w:t>
            </w:r>
            <w:proofErr w:type="spellStart"/>
            <w:r>
              <w:t>enum</w:t>
            </w:r>
            <w:proofErr w:type="spellEnd"/>
            <w:r>
              <w:t xml:space="preserve"> of all events and a list of </w:t>
            </w:r>
            <w:proofErr w:type="spellStart"/>
            <w:r>
              <w:t>callback</w:t>
            </w:r>
            <w:proofErr w:type="spellEnd"/>
            <w:r>
              <w:t xml:space="preserve"> functions from subscribers, Register functions that subscriber needed to link their </w:t>
            </w:r>
            <w:proofErr w:type="spellStart"/>
            <w:r>
              <w:t>callbacks</w:t>
            </w:r>
            <w:proofErr w:type="spellEnd"/>
            <w:r>
              <w:t xml:space="preserve"> to events, and finally </w:t>
            </w:r>
            <w:proofErr w:type="spellStart"/>
            <w:r>
              <w:t>ReportEvent</w:t>
            </w:r>
            <w:proofErr w:type="spellEnd"/>
            <w:r>
              <w:t xml:space="preserve"> functions that the publishers used to trigger the events. When an event was triggered, this coordinator module was responsible for calling the </w:t>
            </w:r>
            <w:proofErr w:type="spellStart"/>
            <w:r>
              <w:t>callback</w:t>
            </w:r>
            <w:proofErr w:type="spellEnd"/>
            <w:r>
              <w:t xml:space="preserve"> functions of associated subscribers.</w:t>
            </w:r>
          </w:p>
        </w:tc>
      </w:tr>
    </w:tbl>
    <w:p w:rsidR="00B81B42" w:rsidRDefault="00B81B42" w:rsidP="00AE634D">
      <w:pPr>
        <w:pStyle w:val="ListParagraph"/>
        <w:numPr>
          <w:ilvl w:val="0"/>
          <w:numId w:val="3"/>
        </w:numPr>
        <w:rPr>
          <w:sz w:val="22"/>
        </w:rPr>
      </w:pPr>
      <w:r>
        <w:rPr>
          <w:sz w:val="22"/>
        </w:rPr>
        <w:t xml:space="preserve">Imagine you are working in the team responsible for rendering charts on </w:t>
      </w:r>
      <w:proofErr w:type="spellStart"/>
      <w:r>
        <w:rPr>
          <w:sz w:val="22"/>
        </w:rPr>
        <w:t>Navico’s</w:t>
      </w:r>
      <w:proofErr w:type="spellEnd"/>
      <w:r>
        <w:rPr>
          <w:sz w:val="22"/>
        </w:rPr>
        <w:t xml:space="preserve"> products. A chart represents an area on a map (similar to Google maps). For the purpose of this </w:t>
      </w:r>
      <w:r w:rsidR="005F1105">
        <w:rPr>
          <w:sz w:val="22"/>
        </w:rPr>
        <w:t>exercise</w:t>
      </w:r>
      <w:r>
        <w:rPr>
          <w:sz w:val="22"/>
        </w:rPr>
        <w:t xml:space="preserve"> assume that a map consists of multiple charts drawn on top of each other</w:t>
      </w:r>
      <w:r w:rsidR="005F1105">
        <w:rPr>
          <w:sz w:val="22"/>
        </w:rPr>
        <w:t>, similar to the picture below</w:t>
      </w:r>
      <w:r>
        <w:rPr>
          <w:sz w:val="22"/>
        </w:rPr>
        <w:t xml:space="preserve">. </w:t>
      </w:r>
    </w:p>
    <w:p w:rsidR="00B81B42" w:rsidRDefault="005F1105" w:rsidP="00D721B7">
      <w:pPr>
        <w:pStyle w:val="ListParagraph"/>
        <w:ind w:left="360"/>
        <w:jc w:val="center"/>
        <w:rPr>
          <w:sz w:val="22"/>
        </w:rPr>
      </w:pPr>
      <w:r>
        <w:rPr>
          <w:sz w:val="22"/>
        </w:rPr>
        <w:lastRenderedPageBreak/>
        <w:br w:type="textWrapping" w:clear="all"/>
      </w:r>
      <w:r w:rsidR="00D721B7">
        <w:object w:dxaOrig="5161"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95pt;height:158.4pt" o:ole="">
            <v:imagedata r:id="rId6" o:title=""/>
          </v:shape>
          <o:OLEObject Type="Embed" ProgID="Visio.Drawing.15" ShapeID="_x0000_i1025" DrawAspect="Content" ObjectID="_1597004617" r:id="rId7"/>
        </w:object>
      </w:r>
    </w:p>
    <w:p w:rsidR="00B81B42" w:rsidRPr="00B81B42" w:rsidRDefault="00B81B42" w:rsidP="00B81B42">
      <w:pPr>
        <w:rPr>
          <w:sz w:val="22"/>
        </w:rPr>
      </w:pPr>
    </w:p>
    <w:p w:rsidR="00B81B42" w:rsidRPr="005F1105" w:rsidRDefault="00B81B42" w:rsidP="005F1105">
      <w:pPr>
        <w:rPr>
          <w:sz w:val="22"/>
        </w:rPr>
      </w:pPr>
      <w:r w:rsidRPr="005F1105">
        <w:rPr>
          <w:sz w:val="22"/>
        </w:rPr>
        <w:t xml:space="preserve">Assume a chart </w:t>
      </w:r>
      <w:r w:rsidR="005F1105">
        <w:rPr>
          <w:sz w:val="22"/>
        </w:rPr>
        <w:t>has the following attributes.</w:t>
      </w:r>
    </w:p>
    <w:p w:rsidR="00B81B42" w:rsidRDefault="005F1105" w:rsidP="00B81B42">
      <w:pPr>
        <w:pStyle w:val="ListParagraph"/>
        <w:numPr>
          <w:ilvl w:val="0"/>
          <w:numId w:val="4"/>
        </w:numPr>
        <w:rPr>
          <w:sz w:val="22"/>
        </w:rPr>
      </w:pPr>
      <w:r>
        <w:rPr>
          <w:sz w:val="22"/>
        </w:rPr>
        <w:t xml:space="preserve">Position in space and size is </w:t>
      </w:r>
      <w:r w:rsidR="00B81B42">
        <w:rPr>
          <w:sz w:val="22"/>
        </w:rPr>
        <w:t>specified by its top left coordinate (x1</w:t>
      </w:r>
      <w:proofErr w:type="gramStart"/>
      <w:r w:rsidR="00B81B42">
        <w:rPr>
          <w:sz w:val="22"/>
        </w:rPr>
        <w:t>,y1</w:t>
      </w:r>
      <w:proofErr w:type="gramEnd"/>
      <w:r w:rsidR="00B81B42">
        <w:rPr>
          <w:sz w:val="22"/>
        </w:rPr>
        <w:t>) and its bottom right coordinate (x2,y2)</w:t>
      </w:r>
      <w:r w:rsidR="00AC0307">
        <w:rPr>
          <w:sz w:val="22"/>
        </w:rPr>
        <w:t xml:space="preserve">. </w:t>
      </w:r>
    </w:p>
    <w:p w:rsidR="00B81B42" w:rsidRPr="00B81B42" w:rsidRDefault="005F1105" w:rsidP="00B81B42">
      <w:pPr>
        <w:pStyle w:val="ListParagraph"/>
        <w:numPr>
          <w:ilvl w:val="0"/>
          <w:numId w:val="4"/>
        </w:numPr>
        <w:rPr>
          <w:sz w:val="22"/>
        </w:rPr>
      </w:pPr>
      <w:r>
        <w:rPr>
          <w:sz w:val="22"/>
        </w:rPr>
        <w:t>Colour of the chart is specified in RGB, with each value between 0 – 255 (e.g. R=255, G=0, B=0 would imply a red chart)</w:t>
      </w:r>
    </w:p>
    <w:p w:rsidR="00B81B42" w:rsidRDefault="00B81B42" w:rsidP="00B81B42">
      <w:pPr>
        <w:pStyle w:val="ListParagraph"/>
        <w:ind w:left="360"/>
        <w:rPr>
          <w:sz w:val="22"/>
        </w:rPr>
      </w:pPr>
    </w:p>
    <w:p w:rsidR="00D25859" w:rsidRDefault="005F1105" w:rsidP="00AC0307">
      <w:pPr>
        <w:pStyle w:val="ListParagraph"/>
        <w:numPr>
          <w:ilvl w:val="0"/>
          <w:numId w:val="6"/>
        </w:numPr>
        <w:rPr>
          <w:b/>
          <w:sz w:val="22"/>
        </w:rPr>
      </w:pPr>
      <w:r>
        <w:rPr>
          <w:sz w:val="22"/>
        </w:rPr>
        <w:t xml:space="preserve">Write a class called </w:t>
      </w:r>
      <w:r w:rsidRPr="005F1105">
        <w:rPr>
          <w:b/>
          <w:sz w:val="22"/>
        </w:rPr>
        <w:t>Chart</w:t>
      </w:r>
      <w:r>
        <w:rPr>
          <w:b/>
          <w:sz w:val="22"/>
        </w:rPr>
        <w:t xml:space="preserve"> </w:t>
      </w:r>
      <w:r w:rsidRPr="005F1105">
        <w:rPr>
          <w:sz w:val="22"/>
        </w:rPr>
        <w:t>that represents the above.</w:t>
      </w:r>
      <w:r w:rsidRPr="005F1105">
        <w:rPr>
          <w:b/>
          <w:sz w:val="22"/>
        </w:rPr>
        <w:t xml:space="preserve"> </w:t>
      </w:r>
    </w:p>
    <w:p w:rsidR="005F1105" w:rsidRPr="005F1105" w:rsidRDefault="005F1105" w:rsidP="00AC0307">
      <w:pPr>
        <w:pStyle w:val="ListParagraph"/>
        <w:numPr>
          <w:ilvl w:val="0"/>
          <w:numId w:val="6"/>
        </w:numPr>
        <w:rPr>
          <w:sz w:val="22"/>
        </w:rPr>
      </w:pPr>
      <w:r w:rsidRPr="005F1105">
        <w:rPr>
          <w:sz w:val="22"/>
        </w:rPr>
        <w:t xml:space="preserve">Write a class called </w:t>
      </w:r>
      <w:r w:rsidR="00AC0307">
        <w:rPr>
          <w:b/>
          <w:sz w:val="22"/>
        </w:rPr>
        <w:t>View</w:t>
      </w:r>
      <w:r w:rsidRPr="005F1105">
        <w:rPr>
          <w:sz w:val="22"/>
        </w:rPr>
        <w:t xml:space="preserve"> that can contain </w:t>
      </w:r>
      <w:r w:rsidR="00AC0307">
        <w:rPr>
          <w:sz w:val="22"/>
        </w:rPr>
        <w:t>a maximum of 2 charts at a time</w:t>
      </w:r>
    </w:p>
    <w:p w:rsidR="00D25859" w:rsidRDefault="00AC0307" w:rsidP="00AC0307">
      <w:pPr>
        <w:pStyle w:val="ListParagraph"/>
        <w:numPr>
          <w:ilvl w:val="0"/>
          <w:numId w:val="6"/>
        </w:numPr>
        <w:rPr>
          <w:sz w:val="22"/>
        </w:rPr>
      </w:pPr>
      <w:r>
        <w:rPr>
          <w:sz w:val="22"/>
        </w:rPr>
        <w:t xml:space="preserve">Implement a method </w:t>
      </w:r>
      <w:proofErr w:type="spellStart"/>
      <w:proofErr w:type="gramStart"/>
      <w:r w:rsidRPr="00AC0307">
        <w:rPr>
          <w:b/>
          <w:sz w:val="22"/>
        </w:rPr>
        <w:t>DoChartsOverlap</w:t>
      </w:r>
      <w:proofErr w:type="spellEnd"/>
      <w:r w:rsidRPr="00AC0307">
        <w:rPr>
          <w:b/>
          <w:sz w:val="22"/>
        </w:rPr>
        <w:t>(</w:t>
      </w:r>
      <w:proofErr w:type="gramEnd"/>
      <w:r w:rsidRPr="00AC0307">
        <w:rPr>
          <w:b/>
          <w:sz w:val="22"/>
        </w:rPr>
        <w:t>)</w:t>
      </w:r>
      <w:r>
        <w:rPr>
          <w:sz w:val="22"/>
        </w:rPr>
        <w:t xml:space="preserve"> in the </w:t>
      </w:r>
      <w:r w:rsidRPr="00AC0307">
        <w:rPr>
          <w:b/>
          <w:sz w:val="22"/>
        </w:rPr>
        <w:t>View</w:t>
      </w:r>
      <w:r>
        <w:rPr>
          <w:sz w:val="22"/>
        </w:rPr>
        <w:t xml:space="preserve"> class which checks if the charts overlap.</w:t>
      </w:r>
    </w:p>
    <w:p w:rsidR="00AC0307" w:rsidRDefault="00AC0307" w:rsidP="00AC0307">
      <w:pPr>
        <w:pStyle w:val="ListParagraph"/>
        <w:numPr>
          <w:ilvl w:val="0"/>
          <w:numId w:val="6"/>
        </w:numPr>
        <w:rPr>
          <w:sz w:val="22"/>
        </w:rPr>
      </w:pPr>
      <w:r>
        <w:rPr>
          <w:sz w:val="22"/>
        </w:rPr>
        <w:t xml:space="preserve">Implement a method </w:t>
      </w:r>
      <w:proofErr w:type="spellStart"/>
      <w:r w:rsidRPr="00AC0307">
        <w:rPr>
          <w:b/>
          <w:sz w:val="22"/>
        </w:rPr>
        <w:t>GetColour</w:t>
      </w:r>
      <w:proofErr w:type="spellEnd"/>
      <w:r w:rsidRPr="00AC0307">
        <w:rPr>
          <w:b/>
          <w:sz w:val="22"/>
        </w:rPr>
        <w:t>(X</w:t>
      </w:r>
      <w:proofErr w:type="gramStart"/>
      <w:r w:rsidRPr="00AC0307">
        <w:rPr>
          <w:b/>
          <w:sz w:val="22"/>
        </w:rPr>
        <w:t>,Y</w:t>
      </w:r>
      <w:proofErr w:type="gramEnd"/>
      <w:r w:rsidRPr="00AC0307">
        <w:rPr>
          <w:b/>
          <w:sz w:val="22"/>
        </w:rPr>
        <w:t>)</w:t>
      </w:r>
      <w:r>
        <w:rPr>
          <w:sz w:val="22"/>
        </w:rPr>
        <w:t xml:space="preserve"> in the </w:t>
      </w:r>
      <w:r>
        <w:rPr>
          <w:b/>
          <w:sz w:val="22"/>
        </w:rPr>
        <w:t>View</w:t>
      </w:r>
      <w:r>
        <w:rPr>
          <w:sz w:val="22"/>
        </w:rPr>
        <w:t xml:space="preserve"> class that will return the RGB colour of a given coordinate. If two charts overlap the colour of the point should be the average of the two colours. </w:t>
      </w:r>
    </w:p>
    <w:p w:rsidR="00AC0307" w:rsidRPr="00AC0307" w:rsidRDefault="00AC0307" w:rsidP="00AC0307">
      <w:pPr>
        <w:ind w:left="360"/>
        <w:rPr>
          <w:sz w:val="22"/>
        </w:rPr>
      </w:pPr>
      <w:r w:rsidRPr="00AC0307">
        <w:rPr>
          <w:sz w:val="22"/>
        </w:rPr>
        <w:t>You may assume the X and Y axis starts at 0 and has a maximum value</w:t>
      </w:r>
      <w:r>
        <w:rPr>
          <w:sz w:val="22"/>
        </w:rPr>
        <w:t xml:space="preserve"> of 100 for all of the above tasks.</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630C07" w:rsidRDefault="00630C07" w:rsidP="00630C07">
            <w:r>
              <w:t xml:space="preserve">#define </w:t>
            </w:r>
            <w:proofErr w:type="spellStart"/>
            <w:r>
              <w:t>maxP</w:t>
            </w:r>
            <w:proofErr w:type="spellEnd"/>
            <w:r>
              <w:t xml:space="preserve"> 100</w:t>
            </w:r>
          </w:p>
          <w:p w:rsidR="00630C07" w:rsidRDefault="00630C07" w:rsidP="00630C07">
            <w:r>
              <w:t xml:space="preserve">#define </w:t>
            </w:r>
            <w:proofErr w:type="spellStart"/>
            <w:r>
              <w:t>maxRGB</w:t>
            </w:r>
            <w:proofErr w:type="spellEnd"/>
            <w:r>
              <w:t xml:space="preserve"> 255</w:t>
            </w:r>
          </w:p>
          <w:p w:rsidR="00630C07" w:rsidRDefault="00630C07" w:rsidP="00630C07">
            <w:proofErr w:type="spellStart"/>
            <w:r>
              <w:t>struct</w:t>
            </w:r>
            <w:proofErr w:type="spellEnd"/>
            <w:r>
              <w:t xml:space="preserve"> point</w:t>
            </w:r>
          </w:p>
          <w:p w:rsidR="00630C07" w:rsidRDefault="00630C07" w:rsidP="00630C07">
            <w:r>
              <w:t>{</w:t>
            </w:r>
          </w:p>
          <w:p w:rsidR="00630C07" w:rsidRDefault="00630C07" w:rsidP="00630C07">
            <w:r>
              <w:t xml:space="preserve">    </w:t>
            </w:r>
            <w:proofErr w:type="spellStart"/>
            <w:r>
              <w:t>uint</w:t>
            </w:r>
            <w:proofErr w:type="spellEnd"/>
            <w:r>
              <w:t xml:space="preserve"> </w:t>
            </w:r>
            <w:proofErr w:type="spellStart"/>
            <w:r>
              <w:t>x,y</w:t>
            </w:r>
            <w:proofErr w:type="spellEnd"/>
            <w:r>
              <w:t>;</w:t>
            </w:r>
          </w:p>
          <w:p w:rsidR="00630C07" w:rsidRDefault="00630C07" w:rsidP="00630C07">
            <w:r>
              <w:t>};</w:t>
            </w:r>
          </w:p>
          <w:p w:rsidR="00630C07" w:rsidRDefault="00630C07" w:rsidP="00630C07"/>
          <w:p w:rsidR="00630C07" w:rsidRDefault="00630C07" w:rsidP="00630C07">
            <w:proofErr w:type="spellStart"/>
            <w:r>
              <w:t>struct</w:t>
            </w:r>
            <w:proofErr w:type="spellEnd"/>
            <w:r>
              <w:t xml:space="preserve"> </w:t>
            </w:r>
            <w:proofErr w:type="spellStart"/>
            <w:r>
              <w:t>color</w:t>
            </w:r>
            <w:proofErr w:type="spellEnd"/>
          </w:p>
          <w:p w:rsidR="00630C07" w:rsidRDefault="00630C07" w:rsidP="00630C07">
            <w:r>
              <w:t>{</w:t>
            </w:r>
          </w:p>
          <w:p w:rsidR="00630C07" w:rsidRDefault="00630C07" w:rsidP="00630C07">
            <w:r>
              <w:t xml:space="preserve">    </w:t>
            </w:r>
            <w:proofErr w:type="spellStart"/>
            <w:r>
              <w:t>uint</w:t>
            </w:r>
            <w:proofErr w:type="spellEnd"/>
            <w:r>
              <w:t xml:space="preserve"> R,G,B;</w:t>
            </w:r>
          </w:p>
          <w:p w:rsidR="00630C07" w:rsidRDefault="00630C07" w:rsidP="00630C07">
            <w:r>
              <w:t>};</w:t>
            </w:r>
          </w:p>
          <w:p w:rsidR="00630C07" w:rsidRDefault="00630C07" w:rsidP="00630C07"/>
          <w:p w:rsidR="00630C07" w:rsidRDefault="00630C07" w:rsidP="00630C07">
            <w:r>
              <w:t>class Chart</w:t>
            </w:r>
          </w:p>
          <w:p w:rsidR="00630C07" w:rsidRDefault="00630C07" w:rsidP="00630C07">
            <w:r>
              <w:t>{</w:t>
            </w:r>
          </w:p>
          <w:p w:rsidR="00630C07" w:rsidRDefault="00630C07" w:rsidP="00630C07">
            <w:r>
              <w:t xml:space="preserve">    public:</w:t>
            </w:r>
          </w:p>
          <w:p w:rsidR="00630C07" w:rsidRDefault="00630C07" w:rsidP="00630C07">
            <w:r>
              <w:t xml:space="preserve">        </w:t>
            </w:r>
            <w:proofErr w:type="spellStart"/>
            <w:r>
              <w:t>color</w:t>
            </w:r>
            <w:proofErr w:type="spellEnd"/>
            <w:r>
              <w:t xml:space="preserve"> </w:t>
            </w:r>
            <w:proofErr w:type="spellStart"/>
            <w:r>
              <w:t>rgb</w:t>
            </w:r>
            <w:proofErr w:type="spellEnd"/>
            <w:r>
              <w:t>;</w:t>
            </w:r>
          </w:p>
          <w:p w:rsidR="00630C07" w:rsidRDefault="00630C07" w:rsidP="00630C07">
            <w:r>
              <w:t xml:space="preserve">        point p1, p2;    </w:t>
            </w:r>
          </w:p>
          <w:p w:rsidR="00630C07" w:rsidRDefault="00630C07" w:rsidP="00630C07">
            <w:r>
              <w:t xml:space="preserve">        Chart(point _p1, point _p2, </w:t>
            </w:r>
            <w:proofErr w:type="spellStart"/>
            <w:r>
              <w:t>color</w:t>
            </w:r>
            <w:proofErr w:type="spellEnd"/>
            <w:r>
              <w:t xml:space="preserve"> _</w:t>
            </w:r>
            <w:proofErr w:type="spellStart"/>
            <w:r>
              <w:t>rgb</w:t>
            </w:r>
            <w:proofErr w:type="spellEnd"/>
            <w:r>
              <w:t>)</w:t>
            </w:r>
          </w:p>
          <w:p w:rsidR="00630C07" w:rsidRDefault="00630C07" w:rsidP="00630C07">
            <w:r>
              <w:t xml:space="preserve">        {</w:t>
            </w:r>
          </w:p>
          <w:p w:rsidR="00630C07" w:rsidRDefault="002525F1" w:rsidP="00630C07">
            <w:r>
              <w:t xml:space="preserve">            </w:t>
            </w:r>
            <w:r w:rsidR="00630C07">
              <w:t>assert(_p1.y&lt;=</w:t>
            </w:r>
            <w:proofErr w:type="spellStart"/>
            <w:r w:rsidR="00630C07">
              <w:t>maxP</w:t>
            </w:r>
            <w:proofErr w:type="spellEnd"/>
            <w:r w:rsidR="00630C07">
              <w:t xml:space="preserve"> &amp;&amp; _p2.y&lt;=</w:t>
            </w:r>
            <w:proofErr w:type="spellStart"/>
            <w:r w:rsidR="00630C07">
              <w:t>maxP</w:t>
            </w:r>
            <w:proofErr w:type="spellEnd"/>
            <w:r w:rsidR="00630C07">
              <w:t xml:space="preserve"> &amp;&amp; _</w:t>
            </w:r>
            <w:proofErr w:type="spellStart"/>
            <w:r w:rsidR="00630C07">
              <w:t>rgb.R</w:t>
            </w:r>
            <w:proofErr w:type="spellEnd"/>
            <w:r w:rsidR="00630C07">
              <w:t>&lt;=</w:t>
            </w:r>
            <w:proofErr w:type="spellStart"/>
            <w:r w:rsidR="00630C07">
              <w:t>maxRGB</w:t>
            </w:r>
            <w:proofErr w:type="spellEnd"/>
            <w:r w:rsidR="00630C07">
              <w:t xml:space="preserve"> &amp;&amp; _</w:t>
            </w:r>
            <w:proofErr w:type="spellStart"/>
            <w:r w:rsidR="00630C07">
              <w:t>rgb.G</w:t>
            </w:r>
            <w:proofErr w:type="spellEnd"/>
            <w:r w:rsidR="00630C07">
              <w:t>&lt;=</w:t>
            </w:r>
            <w:proofErr w:type="spellStart"/>
            <w:r w:rsidR="00630C07">
              <w:t>maxRGB</w:t>
            </w:r>
            <w:proofErr w:type="spellEnd"/>
            <w:r w:rsidR="00630C07">
              <w:t xml:space="preserve"> &amp;&amp; _</w:t>
            </w:r>
            <w:proofErr w:type="spellStart"/>
            <w:r w:rsidR="00630C07">
              <w:t>rgb.B</w:t>
            </w:r>
            <w:proofErr w:type="spellEnd"/>
            <w:r w:rsidR="00630C07">
              <w:t>&lt;=</w:t>
            </w:r>
            <w:proofErr w:type="spellStart"/>
            <w:r w:rsidR="00630C07">
              <w:t>maxRGB</w:t>
            </w:r>
            <w:proofErr w:type="spellEnd"/>
            <w:r w:rsidR="00630C07">
              <w:t>);</w:t>
            </w:r>
          </w:p>
          <w:p w:rsidR="00630C07" w:rsidRDefault="002525F1" w:rsidP="00630C07">
            <w:r>
              <w:t xml:space="preserve">            </w:t>
            </w:r>
            <w:r w:rsidR="00630C07">
              <w:t>assert(_p1.x&lt;_p2.x &amp;&amp; _p1.y&lt;_p2.y);</w:t>
            </w:r>
          </w:p>
          <w:p w:rsidR="00630C07" w:rsidRDefault="00630C07" w:rsidP="00630C07">
            <w:r>
              <w:t xml:space="preserve">            p1=_p1;</w:t>
            </w:r>
          </w:p>
          <w:p w:rsidR="00630C07" w:rsidRDefault="00630C07" w:rsidP="00630C07">
            <w:r>
              <w:t xml:space="preserve">            p2=_p2;</w:t>
            </w:r>
          </w:p>
          <w:p w:rsidR="00630C07" w:rsidRDefault="00630C07" w:rsidP="00630C07">
            <w:r>
              <w:t xml:space="preserve">            </w:t>
            </w:r>
            <w:proofErr w:type="spellStart"/>
            <w:r>
              <w:t>rgb</w:t>
            </w:r>
            <w:proofErr w:type="spellEnd"/>
            <w:r>
              <w:t>=_</w:t>
            </w:r>
            <w:proofErr w:type="spellStart"/>
            <w:r>
              <w:t>rgb</w:t>
            </w:r>
            <w:proofErr w:type="spellEnd"/>
            <w:r>
              <w:t>;</w:t>
            </w:r>
          </w:p>
          <w:p w:rsidR="00630C07" w:rsidRDefault="00630C07" w:rsidP="00630C07">
            <w:r>
              <w:t xml:space="preserve">        }</w:t>
            </w:r>
          </w:p>
          <w:p w:rsidR="00630C07" w:rsidRDefault="00630C07" w:rsidP="00630C07">
            <w:r>
              <w:t xml:space="preserve">        bool </w:t>
            </w:r>
            <w:proofErr w:type="spellStart"/>
            <w:r>
              <w:t>IsPointIn</w:t>
            </w:r>
            <w:proofErr w:type="spellEnd"/>
            <w:r>
              <w:t>(point p)</w:t>
            </w:r>
          </w:p>
          <w:p w:rsidR="00630C07" w:rsidRDefault="00630C07" w:rsidP="00630C07">
            <w:r>
              <w:lastRenderedPageBreak/>
              <w:t xml:space="preserve">        {   //returns true if the point falls in the chart</w:t>
            </w:r>
          </w:p>
          <w:p w:rsidR="00630C07" w:rsidRDefault="00630C07" w:rsidP="00630C07">
            <w:r>
              <w:t xml:space="preserve">            return </w:t>
            </w:r>
            <w:proofErr w:type="spellStart"/>
            <w:r>
              <w:t>p.x</w:t>
            </w:r>
            <w:proofErr w:type="spellEnd"/>
            <w:r>
              <w:t xml:space="preserve">&gt;p1.x &amp;&amp; </w:t>
            </w:r>
            <w:proofErr w:type="spellStart"/>
            <w:r>
              <w:t>p.x</w:t>
            </w:r>
            <w:proofErr w:type="spellEnd"/>
            <w:r>
              <w:t xml:space="preserve">&lt;p2.x &amp;&amp; </w:t>
            </w:r>
            <w:proofErr w:type="spellStart"/>
            <w:r>
              <w:t>p.y</w:t>
            </w:r>
            <w:proofErr w:type="spellEnd"/>
            <w:r>
              <w:t xml:space="preserve">&gt;p1.y &amp;&amp; </w:t>
            </w:r>
            <w:proofErr w:type="spellStart"/>
            <w:r>
              <w:t>p.y</w:t>
            </w:r>
            <w:proofErr w:type="spellEnd"/>
            <w:r>
              <w:t>&lt;p2.y;</w:t>
            </w:r>
          </w:p>
          <w:p w:rsidR="00630C07" w:rsidRDefault="00630C07" w:rsidP="00630C07">
            <w:r>
              <w:t xml:space="preserve">        }</w:t>
            </w:r>
          </w:p>
          <w:p w:rsidR="00630C07" w:rsidRDefault="00630C07" w:rsidP="00630C07">
            <w:r>
              <w:t xml:space="preserve">        point </w:t>
            </w:r>
            <w:proofErr w:type="spellStart"/>
            <w:r>
              <w:t>GetTopRight</w:t>
            </w:r>
            <w:proofErr w:type="spellEnd"/>
            <w:r>
              <w:t>()</w:t>
            </w:r>
          </w:p>
          <w:p w:rsidR="00630C07" w:rsidRDefault="00630C07" w:rsidP="00630C07">
            <w:r>
              <w:t xml:space="preserve">        {   //returns the 3rd corner; the top right corner</w:t>
            </w:r>
          </w:p>
          <w:p w:rsidR="00630C07" w:rsidRDefault="00630C07" w:rsidP="00630C07">
            <w:r>
              <w:t xml:space="preserve">            point p={p2.x, p1.y};</w:t>
            </w:r>
          </w:p>
          <w:p w:rsidR="00630C07" w:rsidRDefault="00630C07" w:rsidP="00630C07">
            <w:r>
              <w:t xml:space="preserve">            return p;</w:t>
            </w:r>
          </w:p>
          <w:p w:rsidR="00630C07" w:rsidRDefault="00630C07" w:rsidP="00630C07">
            <w:r>
              <w:t xml:space="preserve">        }</w:t>
            </w:r>
          </w:p>
          <w:p w:rsidR="00630C07" w:rsidRDefault="00630C07" w:rsidP="00630C07">
            <w:r>
              <w:t xml:space="preserve">        point </w:t>
            </w:r>
            <w:proofErr w:type="spellStart"/>
            <w:r>
              <w:t>GetBottomLeft</w:t>
            </w:r>
            <w:proofErr w:type="spellEnd"/>
            <w:r>
              <w:t>()</w:t>
            </w:r>
          </w:p>
          <w:p w:rsidR="00630C07" w:rsidRDefault="00630C07" w:rsidP="00630C07">
            <w:r>
              <w:t xml:space="preserve">        {   //returns the 4th corner; the bottom left corner</w:t>
            </w:r>
          </w:p>
          <w:p w:rsidR="00630C07" w:rsidRDefault="00630C07" w:rsidP="00630C07">
            <w:r>
              <w:t xml:space="preserve">            point p={p1.x, p2.y};</w:t>
            </w:r>
          </w:p>
          <w:p w:rsidR="00630C07" w:rsidRDefault="00630C07" w:rsidP="00630C07">
            <w:r>
              <w:t xml:space="preserve">            return p;</w:t>
            </w:r>
          </w:p>
          <w:p w:rsidR="00630C07" w:rsidRDefault="00630C07" w:rsidP="00630C07">
            <w:r>
              <w:t xml:space="preserve">        }</w:t>
            </w:r>
          </w:p>
          <w:p w:rsidR="00630C07" w:rsidRDefault="00630C07" w:rsidP="00630C07">
            <w:r>
              <w:t>};</w:t>
            </w:r>
          </w:p>
          <w:p w:rsidR="00630C07" w:rsidRDefault="00630C07" w:rsidP="00630C07">
            <w:r>
              <w:t>class view</w:t>
            </w:r>
          </w:p>
          <w:p w:rsidR="00630C07" w:rsidRDefault="00630C07" w:rsidP="00630C07">
            <w:r>
              <w:t>{</w:t>
            </w:r>
          </w:p>
          <w:p w:rsidR="00630C07" w:rsidRDefault="00630C07" w:rsidP="00630C07">
            <w:r>
              <w:t xml:space="preserve">    private:</w:t>
            </w:r>
          </w:p>
          <w:p w:rsidR="00630C07" w:rsidRDefault="00630C07" w:rsidP="00630C07">
            <w:r>
              <w:t xml:space="preserve">        Chart* </w:t>
            </w:r>
            <w:proofErr w:type="spellStart"/>
            <w:r>
              <w:t>pCharts</w:t>
            </w:r>
            <w:proofErr w:type="spellEnd"/>
            <w:r>
              <w:t>[2]={NULL,NULL};</w:t>
            </w:r>
          </w:p>
          <w:p w:rsidR="00630C07" w:rsidRDefault="00630C07" w:rsidP="00630C07">
            <w:r>
              <w:t xml:space="preserve">        </w:t>
            </w:r>
            <w:proofErr w:type="spellStart"/>
            <w:r>
              <w:t>uint</w:t>
            </w:r>
            <w:proofErr w:type="spellEnd"/>
            <w:r>
              <w:t xml:space="preserve"> </w:t>
            </w:r>
            <w:proofErr w:type="spellStart"/>
            <w:r>
              <w:t>NumCharts</w:t>
            </w:r>
            <w:proofErr w:type="spellEnd"/>
            <w:r>
              <w:t>=0;</w:t>
            </w:r>
          </w:p>
          <w:p w:rsidR="00630C07" w:rsidRDefault="00630C07" w:rsidP="00630C07">
            <w:r>
              <w:t xml:space="preserve">    public:</w:t>
            </w:r>
          </w:p>
          <w:p w:rsidR="00630C07" w:rsidRDefault="00630C07" w:rsidP="00630C07">
            <w:r>
              <w:t xml:space="preserve">        bool </w:t>
            </w:r>
            <w:proofErr w:type="spellStart"/>
            <w:r>
              <w:t>AddChart</w:t>
            </w:r>
            <w:proofErr w:type="spellEnd"/>
            <w:r>
              <w:t xml:space="preserve">(Chart* </w:t>
            </w:r>
            <w:proofErr w:type="spellStart"/>
            <w:r>
              <w:t>pCh</w:t>
            </w:r>
            <w:proofErr w:type="spellEnd"/>
            <w:r>
              <w:t>)</w:t>
            </w:r>
          </w:p>
          <w:p w:rsidR="00630C07" w:rsidRDefault="00630C07" w:rsidP="00630C07">
            <w:r>
              <w:t xml:space="preserve">        {   //returns true if we have room to accept a new chart</w:t>
            </w:r>
          </w:p>
          <w:p w:rsidR="00630C07" w:rsidRDefault="00630C07" w:rsidP="00630C07">
            <w:r>
              <w:t xml:space="preserve">            if(</w:t>
            </w:r>
            <w:proofErr w:type="spellStart"/>
            <w:r>
              <w:t>NumCharts</w:t>
            </w:r>
            <w:proofErr w:type="spellEnd"/>
            <w:r>
              <w:t>&gt;=2)</w:t>
            </w:r>
          </w:p>
          <w:p w:rsidR="00630C07" w:rsidRDefault="00630C07" w:rsidP="00630C07">
            <w:r>
              <w:t xml:space="preserve">                return false;</w:t>
            </w:r>
          </w:p>
          <w:p w:rsidR="00630C07" w:rsidRDefault="00630C07" w:rsidP="00630C07">
            <w:r>
              <w:t xml:space="preserve">            else</w:t>
            </w:r>
          </w:p>
          <w:p w:rsidR="00630C07" w:rsidRDefault="00630C07" w:rsidP="00630C07">
            <w:r>
              <w:t xml:space="preserve">            {</w:t>
            </w:r>
          </w:p>
          <w:p w:rsidR="00630C07" w:rsidRDefault="00630C07" w:rsidP="00630C07">
            <w:r>
              <w:t xml:space="preserve">                </w:t>
            </w:r>
            <w:proofErr w:type="spellStart"/>
            <w:r>
              <w:t>pCharts</w:t>
            </w:r>
            <w:proofErr w:type="spellEnd"/>
            <w:r>
              <w:t>[</w:t>
            </w:r>
            <w:proofErr w:type="spellStart"/>
            <w:r>
              <w:t>NumCharts</w:t>
            </w:r>
            <w:proofErr w:type="spellEnd"/>
            <w:r>
              <w:t xml:space="preserve">++] = </w:t>
            </w:r>
            <w:proofErr w:type="spellStart"/>
            <w:r>
              <w:t>pCh</w:t>
            </w:r>
            <w:proofErr w:type="spellEnd"/>
            <w:r>
              <w:t>;</w:t>
            </w:r>
          </w:p>
          <w:p w:rsidR="00630C07" w:rsidRDefault="00630C07" w:rsidP="00630C07">
            <w:r>
              <w:t xml:space="preserve">                return true;</w:t>
            </w:r>
          </w:p>
          <w:p w:rsidR="00630C07" w:rsidRDefault="00630C07" w:rsidP="00630C07">
            <w:r>
              <w:t xml:space="preserve">            }</w:t>
            </w:r>
          </w:p>
          <w:p w:rsidR="00630C07" w:rsidRDefault="00630C07" w:rsidP="00630C07">
            <w:r>
              <w:t xml:space="preserve">        }</w:t>
            </w:r>
          </w:p>
          <w:p w:rsidR="00630C07" w:rsidRDefault="00630C07" w:rsidP="00630C07">
            <w:r>
              <w:t xml:space="preserve">        bool </w:t>
            </w:r>
            <w:proofErr w:type="spellStart"/>
            <w:r>
              <w:t>DoChartsOverlap</w:t>
            </w:r>
            <w:proofErr w:type="spellEnd"/>
            <w:r>
              <w:t>()</w:t>
            </w:r>
          </w:p>
          <w:p w:rsidR="00630C07" w:rsidRDefault="00630C07" w:rsidP="00630C07">
            <w:r>
              <w:t xml:space="preserve">        {</w:t>
            </w:r>
          </w:p>
          <w:p w:rsidR="00630C07" w:rsidRDefault="00630C07" w:rsidP="00630C07">
            <w:r>
              <w:t xml:space="preserve">            if(</w:t>
            </w:r>
            <w:proofErr w:type="spellStart"/>
            <w:r>
              <w:t>NumCharts</w:t>
            </w:r>
            <w:proofErr w:type="spellEnd"/>
            <w:r>
              <w:t>!=2)</w:t>
            </w:r>
          </w:p>
          <w:p w:rsidR="00630C07" w:rsidRDefault="00630C07" w:rsidP="00630C07">
            <w:r>
              <w:t xml:space="preserve">                return false;</w:t>
            </w:r>
          </w:p>
          <w:p w:rsidR="00630C07" w:rsidRDefault="00630C07" w:rsidP="00630C07">
            <w:r>
              <w:t xml:space="preserve">            else if( </w:t>
            </w:r>
            <w:proofErr w:type="spellStart"/>
            <w:r>
              <w:t>pCharts</w:t>
            </w:r>
            <w:proofErr w:type="spellEnd"/>
            <w:r>
              <w:t>[0]-&gt;</w:t>
            </w:r>
            <w:proofErr w:type="spellStart"/>
            <w:r>
              <w:t>IsPointIn</w:t>
            </w:r>
            <w:proofErr w:type="spellEnd"/>
            <w:r>
              <w:t>(</w:t>
            </w:r>
            <w:proofErr w:type="spellStart"/>
            <w:r>
              <w:t>pCharts</w:t>
            </w:r>
            <w:proofErr w:type="spellEnd"/>
            <w:r>
              <w:t xml:space="preserve">[1]-&gt;p1) || </w:t>
            </w:r>
            <w:proofErr w:type="spellStart"/>
            <w:r>
              <w:t>pCharts</w:t>
            </w:r>
            <w:proofErr w:type="spellEnd"/>
            <w:r>
              <w:t>[0]-&gt;</w:t>
            </w:r>
            <w:proofErr w:type="spellStart"/>
            <w:r>
              <w:t>IsPointIn</w:t>
            </w:r>
            <w:proofErr w:type="spellEnd"/>
            <w:r>
              <w:t>(</w:t>
            </w:r>
            <w:proofErr w:type="spellStart"/>
            <w:r>
              <w:t>pCharts</w:t>
            </w:r>
            <w:proofErr w:type="spellEnd"/>
            <w:r>
              <w:t>[1]-&gt;p2) || \</w:t>
            </w:r>
          </w:p>
          <w:p w:rsidR="00630C07" w:rsidRDefault="00630C07" w:rsidP="00630C07">
            <w:r>
              <w:t xml:space="preserve">                 </w:t>
            </w:r>
            <w:proofErr w:type="spellStart"/>
            <w:r>
              <w:t>pCharts</w:t>
            </w:r>
            <w:proofErr w:type="spellEnd"/>
            <w:r>
              <w:t>[0]-&gt;</w:t>
            </w:r>
            <w:proofErr w:type="spellStart"/>
            <w:r>
              <w:t>IsPointIn</w:t>
            </w:r>
            <w:proofErr w:type="spellEnd"/>
            <w:r>
              <w:t>(</w:t>
            </w:r>
            <w:proofErr w:type="spellStart"/>
            <w:r>
              <w:t>pCharts</w:t>
            </w:r>
            <w:proofErr w:type="spellEnd"/>
            <w:r>
              <w:t>[1]-&gt;</w:t>
            </w:r>
            <w:proofErr w:type="spellStart"/>
            <w:r>
              <w:t>GetTopRight</w:t>
            </w:r>
            <w:proofErr w:type="spellEnd"/>
            <w:r>
              <w:t xml:space="preserve">()) || </w:t>
            </w:r>
            <w:proofErr w:type="spellStart"/>
            <w:r>
              <w:t>pCharts</w:t>
            </w:r>
            <w:proofErr w:type="spellEnd"/>
            <w:r>
              <w:t>[0]-&gt;</w:t>
            </w:r>
            <w:proofErr w:type="spellStart"/>
            <w:r>
              <w:t>IsPointIn</w:t>
            </w:r>
            <w:proofErr w:type="spellEnd"/>
            <w:r>
              <w:t>(</w:t>
            </w:r>
            <w:proofErr w:type="spellStart"/>
            <w:r>
              <w:t>pCharts</w:t>
            </w:r>
            <w:proofErr w:type="spellEnd"/>
            <w:r>
              <w:t>[1]-&gt;</w:t>
            </w:r>
            <w:proofErr w:type="spellStart"/>
            <w:r>
              <w:t>GetBottomLeft</w:t>
            </w:r>
            <w:proofErr w:type="spellEnd"/>
            <w:r>
              <w:t>()) )</w:t>
            </w:r>
          </w:p>
          <w:p w:rsidR="00630C07" w:rsidRDefault="00630C07" w:rsidP="00630C07">
            <w:r>
              <w:t xml:space="preserve">                 return true;   //one of 4 corners of chart1 falls in chart0; so they overlap</w:t>
            </w:r>
          </w:p>
          <w:p w:rsidR="00630C07" w:rsidRDefault="00630C07" w:rsidP="00630C07">
            <w:r>
              <w:t xml:space="preserve">            else if( </w:t>
            </w:r>
            <w:proofErr w:type="spellStart"/>
            <w:r>
              <w:t>pCharts</w:t>
            </w:r>
            <w:proofErr w:type="spellEnd"/>
            <w:r>
              <w:t>[1]-&gt;</w:t>
            </w:r>
            <w:proofErr w:type="spellStart"/>
            <w:r>
              <w:t>IsPointIn</w:t>
            </w:r>
            <w:proofErr w:type="spellEnd"/>
            <w:r>
              <w:t>(</w:t>
            </w:r>
            <w:proofErr w:type="spellStart"/>
            <w:r>
              <w:t>pCharts</w:t>
            </w:r>
            <w:proofErr w:type="spellEnd"/>
            <w:r>
              <w:t xml:space="preserve">[0]-&gt;p1) || </w:t>
            </w:r>
            <w:proofErr w:type="spellStart"/>
            <w:r>
              <w:t>pCharts</w:t>
            </w:r>
            <w:proofErr w:type="spellEnd"/>
            <w:r>
              <w:t>[1]-&gt;</w:t>
            </w:r>
            <w:proofErr w:type="spellStart"/>
            <w:r>
              <w:t>IsPointIn</w:t>
            </w:r>
            <w:proofErr w:type="spellEnd"/>
            <w:r>
              <w:t>(</w:t>
            </w:r>
            <w:proofErr w:type="spellStart"/>
            <w:r>
              <w:t>pCharts</w:t>
            </w:r>
            <w:proofErr w:type="spellEnd"/>
            <w:r>
              <w:t>[0]-&gt;p2) || \</w:t>
            </w:r>
          </w:p>
          <w:p w:rsidR="00630C07" w:rsidRDefault="00630C07" w:rsidP="00630C07">
            <w:r>
              <w:t xml:space="preserve">                 </w:t>
            </w:r>
            <w:proofErr w:type="spellStart"/>
            <w:r>
              <w:t>pCharts</w:t>
            </w:r>
            <w:proofErr w:type="spellEnd"/>
            <w:r>
              <w:t>[1]-&gt;</w:t>
            </w:r>
            <w:proofErr w:type="spellStart"/>
            <w:r>
              <w:t>IsPointIn</w:t>
            </w:r>
            <w:proofErr w:type="spellEnd"/>
            <w:r>
              <w:t>(</w:t>
            </w:r>
            <w:proofErr w:type="spellStart"/>
            <w:r>
              <w:t>pCharts</w:t>
            </w:r>
            <w:proofErr w:type="spellEnd"/>
            <w:r>
              <w:t>[0]-&gt;</w:t>
            </w:r>
            <w:proofErr w:type="spellStart"/>
            <w:r>
              <w:t>GetTopRight</w:t>
            </w:r>
            <w:proofErr w:type="spellEnd"/>
            <w:r>
              <w:t xml:space="preserve">()) || </w:t>
            </w:r>
            <w:proofErr w:type="spellStart"/>
            <w:r>
              <w:t>pCharts</w:t>
            </w:r>
            <w:proofErr w:type="spellEnd"/>
            <w:r>
              <w:t>[1]-&gt;</w:t>
            </w:r>
            <w:proofErr w:type="spellStart"/>
            <w:r>
              <w:t>IsPointIn</w:t>
            </w:r>
            <w:proofErr w:type="spellEnd"/>
            <w:r>
              <w:t>(</w:t>
            </w:r>
            <w:proofErr w:type="spellStart"/>
            <w:r>
              <w:t>pCharts</w:t>
            </w:r>
            <w:proofErr w:type="spellEnd"/>
            <w:r>
              <w:t>[0]-&gt;</w:t>
            </w:r>
            <w:proofErr w:type="spellStart"/>
            <w:r>
              <w:t>GetBottomLeft</w:t>
            </w:r>
            <w:proofErr w:type="spellEnd"/>
            <w:r>
              <w:t>()) )</w:t>
            </w:r>
          </w:p>
          <w:p w:rsidR="00630C07" w:rsidRDefault="00630C07" w:rsidP="00630C07">
            <w:r>
              <w:t xml:space="preserve">                 return true;   //one of 4 corners of chart0 falls in chart1; so they overlap</w:t>
            </w:r>
          </w:p>
          <w:p w:rsidR="00630C07" w:rsidRDefault="00630C07" w:rsidP="00630C07">
            <w:r>
              <w:t xml:space="preserve">            else</w:t>
            </w:r>
          </w:p>
          <w:p w:rsidR="00630C07" w:rsidRDefault="00630C07" w:rsidP="00630C07">
            <w:r>
              <w:t xml:space="preserve">                </w:t>
            </w:r>
            <w:proofErr w:type="gramStart"/>
            <w:r>
              <w:t>return</w:t>
            </w:r>
            <w:proofErr w:type="gramEnd"/>
            <w:r>
              <w:t xml:space="preserve"> false;   //none of corners of charts falls in the other chart. So, they don't overlap</w:t>
            </w:r>
          </w:p>
          <w:p w:rsidR="00630C07" w:rsidRDefault="00630C07" w:rsidP="00630C07">
            <w:r>
              <w:t xml:space="preserve">        }</w:t>
            </w:r>
          </w:p>
          <w:p w:rsidR="00630C07" w:rsidRDefault="00630C07" w:rsidP="00630C07">
            <w:r>
              <w:t xml:space="preserve">        </w:t>
            </w:r>
            <w:proofErr w:type="spellStart"/>
            <w:r>
              <w:t>color</w:t>
            </w:r>
            <w:proofErr w:type="spellEnd"/>
            <w:r>
              <w:t xml:space="preserve"> </w:t>
            </w:r>
            <w:proofErr w:type="spellStart"/>
            <w:r>
              <w:t>GetColor</w:t>
            </w:r>
            <w:proofErr w:type="spellEnd"/>
            <w:r>
              <w:t>(point p)</w:t>
            </w:r>
          </w:p>
          <w:p w:rsidR="00630C07" w:rsidRDefault="00630C07" w:rsidP="00630C07">
            <w:r>
              <w:t xml:space="preserve">        {</w:t>
            </w:r>
          </w:p>
          <w:p w:rsidR="00630C07" w:rsidRDefault="00630C07" w:rsidP="00630C07">
            <w:r>
              <w:t xml:space="preserve">            </w:t>
            </w:r>
            <w:proofErr w:type="spellStart"/>
            <w:r>
              <w:t>color</w:t>
            </w:r>
            <w:proofErr w:type="spellEnd"/>
            <w:r>
              <w:t xml:space="preserve"> white={0,0,0};    //Assumed that in the absence of both charts, the </w:t>
            </w:r>
            <w:proofErr w:type="spellStart"/>
            <w:r>
              <w:t>color</w:t>
            </w:r>
            <w:proofErr w:type="spellEnd"/>
            <w:r>
              <w:t xml:space="preserve"> is white</w:t>
            </w:r>
          </w:p>
          <w:p w:rsidR="00630C07" w:rsidRDefault="00630C07" w:rsidP="00630C07">
            <w:r>
              <w:t xml:space="preserve">            </w:t>
            </w:r>
            <w:proofErr w:type="spellStart"/>
            <w:r>
              <w:t>color</w:t>
            </w:r>
            <w:proofErr w:type="spellEnd"/>
            <w:r>
              <w:t xml:space="preserve"> average = {(</w:t>
            </w:r>
            <w:proofErr w:type="spellStart"/>
            <w:r>
              <w:t>pCharts</w:t>
            </w:r>
            <w:proofErr w:type="spellEnd"/>
            <w:r>
              <w:t>[0]-&gt;</w:t>
            </w:r>
            <w:proofErr w:type="spellStart"/>
            <w:r>
              <w:t>rgb.R+pCharts</w:t>
            </w:r>
            <w:proofErr w:type="spellEnd"/>
            <w:r>
              <w:t>[1]-&gt;</w:t>
            </w:r>
            <w:proofErr w:type="spellStart"/>
            <w:r>
              <w:t>rgb.R</w:t>
            </w:r>
            <w:proofErr w:type="spellEnd"/>
            <w:r>
              <w:t>)/2, \</w:t>
            </w:r>
          </w:p>
          <w:p w:rsidR="00630C07" w:rsidRDefault="00630C07" w:rsidP="00630C07">
            <w:r>
              <w:t xml:space="preserve">                (</w:t>
            </w:r>
            <w:proofErr w:type="spellStart"/>
            <w:r>
              <w:t>pCharts</w:t>
            </w:r>
            <w:proofErr w:type="spellEnd"/>
            <w:r>
              <w:t>[0]-&gt;</w:t>
            </w:r>
            <w:proofErr w:type="spellStart"/>
            <w:r>
              <w:t>rgb.G+pCharts</w:t>
            </w:r>
            <w:proofErr w:type="spellEnd"/>
            <w:r>
              <w:t>[1]-&gt;</w:t>
            </w:r>
            <w:proofErr w:type="spellStart"/>
            <w:r>
              <w:t>rgb.G</w:t>
            </w:r>
            <w:proofErr w:type="spellEnd"/>
            <w:r>
              <w:t>)/2, \</w:t>
            </w:r>
          </w:p>
          <w:p w:rsidR="00630C07" w:rsidRDefault="00630C07" w:rsidP="00630C07">
            <w:r>
              <w:t xml:space="preserve">                (</w:t>
            </w:r>
            <w:proofErr w:type="spellStart"/>
            <w:r>
              <w:t>pCharts</w:t>
            </w:r>
            <w:proofErr w:type="spellEnd"/>
            <w:r>
              <w:t>[0]-&gt;</w:t>
            </w:r>
            <w:proofErr w:type="spellStart"/>
            <w:r>
              <w:t>rgb.B+pCharts</w:t>
            </w:r>
            <w:proofErr w:type="spellEnd"/>
            <w:r>
              <w:t>[1]-&gt;</w:t>
            </w:r>
            <w:proofErr w:type="spellStart"/>
            <w:r>
              <w:t>rgb.B</w:t>
            </w:r>
            <w:proofErr w:type="spellEnd"/>
            <w:r>
              <w:t>)/2 };</w:t>
            </w:r>
          </w:p>
          <w:p w:rsidR="00630C07" w:rsidRDefault="00630C07" w:rsidP="00630C07">
            <w:r>
              <w:t xml:space="preserve">            if(</w:t>
            </w:r>
            <w:proofErr w:type="spellStart"/>
            <w:r>
              <w:t>pCharts</w:t>
            </w:r>
            <w:proofErr w:type="spellEnd"/>
            <w:r>
              <w:t>[0]-&gt;</w:t>
            </w:r>
            <w:proofErr w:type="spellStart"/>
            <w:r>
              <w:t>IsPointIn</w:t>
            </w:r>
            <w:proofErr w:type="spellEnd"/>
            <w:r>
              <w:t>(p))</w:t>
            </w:r>
          </w:p>
          <w:p w:rsidR="00630C07" w:rsidRDefault="00630C07" w:rsidP="00630C07">
            <w:r>
              <w:t xml:space="preserve"> </w:t>
            </w:r>
            <w:bookmarkStart w:id="0" w:name="_GoBack"/>
            <w:bookmarkEnd w:id="0"/>
            <w:r>
              <w:t xml:space="preserve">               </w:t>
            </w:r>
            <w:proofErr w:type="gramStart"/>
            <w:r>
              <w:t>return</w:t>
            </w:r>
            <w:proofErr w:type="gramEnd"/>
            <w:r>
              <w:t xml:space="preserve"> </w:t>
            </w:r>
            <w:proofErr w:type="spellStart"/>
            <w:r>
              <w:t>pCharts</w:t>
            </w:r>
            <w:proofErr w:type="spellEnd"/>
            <w:r>
              <w:t>[1]-&gt;</w:t>
            </w:r>
            <w:proofErr w:type="spellStart"/>
            <w:r>
              <w:t>IsPointIn</w:t>
            </w:r>
            <w:proofErr w:type="spellEnd"/>
            <w:r>
              <w:t xml:space="preserve">(p) ? average : </w:t>
            </w:r>
            <w:proofErr w:type="spellStart"/>
            <w:r>
              <w:t>pCharts</w:t>
            </w:r>
            <w:proofErr w:type="spellEnd"/>
            <w:r>
              <w:t>[0]-&gt;</w:t>
            </w:r>
            <w:proofErr w:type="spellStart"/>
            <w:r>
              <w:t>rgb</w:t>
            </w:r>
            <w:proofErr w:type="spellEnd"/>
            <w:r>
              <w:t>;</w:t>
            </w:r>
          </w:p>
          <w:p w:rsidR="00630C07" w:rsidRDefault="00630C07" w:rsidP="00630C07">
            <w:r>
              <w:t xml:space="preserve">            else</w:t>
            </w:r>
          </w:p>
          <w:p w:rsidR="00630C07" w:rsidRDefault="00630C07" w:rsidP="00630C07">
            <w:r>
              <w:t xml:space="preserve">                </w:t>
            </w:r>
            <w:proofErr w:type="gramStart"/>
            <w:r>
              <w:t>return</w:t>
            </w:r>
            <w:proofErr w:type="gramEnd"/>
            <w:r>
              <w:t xml:space="preserve"> </w:t>
            </w:r>
            <w:proofErr w:type="spellStart"/>
            <w:r>
              <w:t>pCharts</w:t>
            </w:r>
            <w:proofErr w:type="spellEnd"/>
            <w:r>
              <w:t>[1]-&gt;</w:t>
            </w:r>
            <w:proofErr w:type="spellStart"/>
            <w:r>
              <w:t>IsPointIn</w:t>
            </w:r>
            <w:proofErr w:type="spellEnd"/>
            <w:r>
              <w:t xml:space="preserve">(p) ? </w:t>
            </w:r>
            <w:proofErr w:type="spellStart"/>
            <w:r>
              <w:t>pCharts</w:t>
            </w:r>
            <w:proofErr w:type="spellEnd"/>
            <w:r>
              <w:t>[1]-&gt;</w:t>
            </w:r>
            <w:proofErr w:type="spellStart"/>
            <w:r>
              <w:t>rgb</w:t>
            </w:r>
            <w:proofErr w:type="spellEnd"/>
            <w:r>
              <w:t xml:space="preserve"> : white;</w:t>
            </w:r>
          </w:p>
          <w:p w:rsidR="00630C07" w:rsidRDefault="00630C07" w:rsidP="00630C07">
            <w:r>
              <w:t xml:space="preserve">        }</w:t>
            </w:r>
          </w:p>
          <w:p w:rsidR="00B706F4" w:rsidRDefault="00630C07" w:rsidP="00630C07">
            <w:r>
              <w:t>};</w:t>
            </w:r>
          </w:p>
          <w:p w:rsidR="00B706F4" w:rsidRDefault="00B706F4" w:rsidP="00436004"/>
        </w:tc>
      </w:tr>
    </w:tbl>
    <w:p w:rsidR="0023260E" w:rsidRDefault="00D25859" w:rsidP="00B706F4">
      <w:pPr>
        <w:pStyle w:val="ListParagraph"/>
        <w:numPr>
          <w:ilvl w:val="0"/>
          <w:numId w:val="3"/>
        </w:numPr>
        <w:rPr>
          <w:sz w:val="22"/>
        </w:rPr>
      </w:pPr>
      <w:r w:rsidRPr="00B706F4">
        <w:rPr>
          <w:sz w:val="22"/>
        </w:rPr>
        <w:lastRenderedPageBreak/>
        <w:t>How would you test your class</w:t>
      </w:r>
      <w:r w:rsidR="00E42176">
        <w:rPr>
          <w:sz w:val="22"/>
        </w:rPr>
        <w:t>es</w:t>
      </w:r>
      <w:r w:rsidRPr="00B706F4">
        <w:rPr>
          <w:sz w:val="22"/>
        </w:rPr>
        <w:t xml:space="preserve">? Write some pseudocode for the unit tests you might write. </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B706F4" w:rsidRDefault="002525F1" w:rsidP="00436004">
            <w:r>
              <w:t>TEST_CHART_ISPOINTIN</w:t>
            </w:r>
          </w:p>
          <w:p w:rsidR="002525F1" w:rsidRDefault="002525F1" w:rsidP="00436004">
            <w:r>
              <w:t>{</w:t>
            </w:r>
          </w:p>
          <w:p w:rsidR="002525F1" w:rsidRDefault="002525F1" w:rsidP="00436004">
            <w:r>
              <w:lastRenderedPageBreak/>
              <w:t xml:space="preserve">   Chart </w:t>
            </w:r>
            <w:proofErr w:type="spellStart"/>
            <w:r>
              <w:t>ch</w:t>
            </w:r>
            <w:proofErr w:type="spellEnd"/>
            <w:r>
              <w:t>( (point){10,10}, (point){30,40}, (</w:t>
            </w:r>
            <w:proofErr w:type="spellStart"/>
            <w:r>
              <w:t>color</w:t>
            </w:r>
            <w:proofErr w:type="spellEnd"/>
            <w:r>
              <w:t>){0,0,0} );</w:t>
            </w:r>
          </w:p>
          <w:p w:rsidR="00904E0A" w:rsidRDefault="00904E0A" w:rsidP="00436004">
            <w:r>
              <w:t xml:space="preserve">   Point </w:t>
            </w:r>
            <w:proofErr w:type="spellStart"/>
            <w:r>
              <w:t>p_border</w:t>
            </w:r>
            <w:proofErr w:type="spellEnd"/>
            <w:r>
              <w:t xml:space="preserve">={10,20}, </w:t>
            </w:r>
            <w:proofErr w:type="spellStart"/>
            <w:r>
              <w:t>p_in</w:t>
            </w:r>
            <w:proofErr w:type="spellEnd"/>
            <w:r>
              <w:t xml:space="preserve">={20,20}, </w:t>
            </w:r>
            <w:proofErr w:type="spellStart"/>
            <w:r>
              <w:t>p_out</w:t>
            </w:r>
            <w:proofErr w:type="spellEnd"/>
            <w:r>
              <w:t>={5,20};</w:t>
            </w:r>
          </w:p>
          <w:p w:rsidR="00904E0A" w:rsidRDefault="00904E0A" w:rsidP="00904E0A">
            <w:r>
              <w:t xml:space="preserve">   </w:t>
            </w:r>
            <w:proofErr w:type="gramStart"/>
            <w:r>
              <w:t>Assert(</w:t>
            </w:r>
            <w:proofErr w:type="gramEnd"/>
            <w:r>
              <w:t xml:space="preserve"> ! </w:t>
            </w:r>
            <w:proofErr w:type="spellStart"/>
            <w:r>
              <w:t>Ch.IsPointIn</w:t>
            </w:r>
            <w:proofErr w:type="spellEnd"/>
            <w:r>
              <w:t>(</w:t>
            </w:r>
            <w:proofErr w:type="spellStart"/>
            <w:r>
              <w:t>p_border</w:t>
            </w:r>
            <w:proofErr w:type="spellEnd"/>
            <w:r>
              <w:t>) );</w:t>
            </w:r>
          </w:p>
          <w:p w:rsidR="00904E0A" w:rsidRDefault="00904E0A" w:rsidP="00904E0A">
            <w:r>
              <w:t xml:space="preserve">   Assert(  </w:t>
            </w:r>
            <w:proofErr w:type="spellStart"/>
            <w:r>
              <w:t>Ch.IsPointIn</w:t>
            </w:r>
            <w:proofErr w:type="spellEnd"/>
            <w:r>
              <w:t>(</w:t>
            </w:r>
            <w:proofErr w:type="spellStart"/>
            <w:r>
              <w:t>p_</w:t>
            </w:r>
            <w:r>
              <w:t>in</w:t>
            </w:r>
            <w:proofErr w:type="spellEnd"/>
            <w:r>
              <w:t>) );</w:t>
            </w:r>
          </w:p>
          <w:p w:rsidR="00904E0A" w:rsidRDefault="00904E0A" w:rsidP="00904E0A">
            <w:r>
              <w:t xml:space="preserve">   </w:t>
            </w:r>
            <w:proofErr w:type="gramStart"/>
            <w:r>
              <w:t>Assert(</w:t>
            </w:r>
            <w:proofErr w:type="gramEnd"/>
            <w:r>
              <w:t xml:space="preserve"> ! </w:t>
            </w:r>
            <w:proofErr w:type="spellStart"/>
            <w:r>
              <w:t>Ch.IsPointIn</w:t>
            </w:r>
            <w:proofErr w:type="spellEnd"/>
            <w:r>
              <w:t>(</w:t>
            </w:r>
            <w:proofErr w:type="spellStart"/>
            <w:r>
              <w:t>p_</w:t>
            </w:r>
            <w:r>
              <w:t>out</w:t>
            </w:r>
            <w:proofErr w:type="spellEnd"/>
            <w:r>
              <w:t>) );</w:t>
            </w:r>
          </w:p>
          <w:p w:rsidR="002525F1" w:rsidRDefault="002525F1" w:rsidP="00436004">
            <w:r>
              <w:t>}</w:t>
            </w:r>
          </w:p>
          <w:p w:rsidR="00904E0A" w:rsidRDefault="00904E0A" w:rsidP="00904E0A">
            <w:proofErr w:type="spellStart"/>
            <w:r>
              <w:t>TEST_CHART_GetTopRight</w:t>
            </w:r>
            <w:proofErr w:type="spellEnd"/>
          </w:p>
          <w:p w:rsidR="00904E0A" w:rsidRDefault="00904E0A" w:rsidP="00904E0A">
            <w:r>
              <w:t>{</w:t>
            </w:r>
          </w:p>
          <w:p w:rsidR="00904E0A" w:rsidRDefault="00904E0A" w:rsidP="00904E0A">
            <w:r>
              <w:t xml:space="preserve">      Chart </w:t>
            </w:r>
            <w:proofErr w:type="spellStart"/>
            <w:r>
              <w:t>ch</w:t>
            </w:r>
            <w:proofErr w:type="spellEnd"/>
            <w:r>
              <w:t>( (point){10,10}, (point){30,40}, (</w:t>
            </w:r>
            <w:proofErr w:type="spellStart"/>
            <w:r>
              <w:t>color</w:t>
            </w:r>
            <w:proofErr w:type="spellEnd"/>
            <w:r>
              <w:t>){0,0,0} );</w:t>
            </w:r>
          </w:p>
          <w:p w:rsidR="00904E0A" w:rsidRDefault="00904E0A" w:rsidP="00904E0A">
            <w:r>
              <w:t xml:space="preserve">      Assert( </w:t>
            </w:r>
            <w:proofErr w:type="spellStart"/>
            <w:r>
              <w:t>ch.</w:t>
            </w:r>
            <w:proofErr w:type="spellEnd"/>
            <w:r>
              <w:t xml:space="preserve"> </w:t>
            </w:r>
            <w:proofErr w:type="spellStart"/>
            <w:r>
              <w:t>GetTopRight</w:t>
            </w:r>
            <w:proofErr w:type="spellEnd"/>
            <w:r>
              <w:t>()==(point){</w:t>
            </w:r>
            <w:r>
              <w:t>30</w:t>
            </w:r>
            <w:r>
              <w:t>,</w:t>
            </w:r>
            <w:r>
              <w:t>10</w:t>
            </w:r>
            <w:r>
              <w:t>} );</w:t>
            </w:r>
          </w:p>
          <w:p w:rsidR="00904E0A" w:rsidRDefault="00904E0A" w:rsidP="00904E0A">
            <w:r>
              <w:t>}</w:t>
            </w:r>
          </w:p>
          <w:p w:rsidR="00904E0A" w:rsidRDefault="00904E0A" w:rsidP="00904E0A">
            <w:proofErr w:type="spellStart"/>
            <w:r>
              <w:t>TEST_CHART_Get</w:t>
            </w:r>
            <w:r>
              <w:t>BottomLeft</w:t>
            </w:r>
            <w:proofErr w:type="spellEnd"/>
          </w:p>
          <w:p w:rsidR="00904E0A" w:rsidRDefault="00904E0A" w:rsidP="00904E0A">
            <w:r>
              <w:t>{</w:t>
            </w:r>
          </w:p>
          <w:p w:rsidR="00904E0A" w:rsidRDefault="00904E0A" w:rsidP="00904E0A">
            <w:r>
              <w:t xml:space="preserve">      Chart </w:t>
            </w:r>
            <w:proofErr w:type="spellStart"/>
            <w:r>
              <w:t>ch</w:t>
            </w:r>
            <w:proofErr w:type="spellEnd"/>
            <w:r>
              <w:t>( (point){10,10}, (point){30,40}, (</w:t>
            </w:r>
            <w:proofErr w:type="spellStart"/>
            <w:r>
              <w:t>color</w:t>
            </w:r>
            <w:proofErr w:type="spellEnd"/>
            <w:r>
              <w:t>){0,0,0} );</w:t>
            </w:r>
          </w:p>
          <w:p w:rsidR="00904E0A" w:rsidRDefault="00904E0A" w:rsidP="00904E0A">
            <w:r>
              <w:t xml:space="preserve">      Assert( </w:t>
            </w:r>
            <w:proofErr w:type="spellStart"/>
            <w:r>
              <w:t>ch.</w:t>
            </w:r>
            <w:proofErr w:type="spellEnd"/>
            <w:r>
              <w:t xml:space="preserve"> </w:t>
            </w:r>
            <w:proofErr w:type="spellStart"/>
            <w:r>
              <w:t>GetBottomLeft</w:t>
            </w:r>
            <w:proofErr w:type="spellEnd"/>
            <w:r>
              <w:t>()==(point){10,40} );</w:t>
            </w:r>
          </w:p>
          <w:p w:rsidR="00904E0A" w:rsidRDefault="00904E0A" w:rsidP="00904E0A">
            <w:r>
              <w:t>}</w:t>
            </w:r>
          </w:p>
          <w:p w:rsidR="002C35DE" w:rsidRDefault="002C35DE" w:rsidP="002C35DE">
            <w:r>
              <w:t>TEST_VIEW_ADD</w:t>
            </w:r>
          </w:p>
          <w:p w:rsidR="002C35DE" w:rsidRDefault="002C35DE" w:rsidP="002C35DE">
            <w:r>
              <w:t>{</w:t>
            </w:r>
          </w:p>
          <w:p w:rsidR="002C35DE" w:rsidRDefault="002C35DE" w:rsidP="002C35DE">
            <w:r>
              <w:t xml:space="preserve">   View v;</w:t>
            </w:r>
          </w:p>
          <w:p w:rsidR="002C35DE" w:rsidRDefault="002C35DE" w:rsidP="002C35DE">
            <w:r>
              <w:t xml:space="preserve">   Chart ch1( (point){0,0} , (point){10,10} , (</w:t>
            </w:r>
            <w:proofErr w:type="spellStart"/>
            <w:r>
              <w:t>color</w:t>
            </w:r>
            <w:proofErr w:type="spellEnd"/>
            <w:r>
              <w:t>){ 10,10,10} );</w:t>
            </w:r>
          </w:p>
          <w:p w:rsidR="002C35DE" w:rsidRDefault="002C35DE" w:rsidP="002C35DE">
            <w:r>
              <w:t xml:space="preserve">   Chart ch2( (point){5,5} , (point){15,15} , (</w:t>
            </w:r>
            <w:proofErr w:type="spellStart"/>
            <w:r>
              <w:t>color</w:t>
            </w:r>
            <w:proofErr w:type="spellEnd"/>
            <w:r>
              <w:t>){ 20,0,0} );</w:t>
            </w:r>
          </w:p>
          <w:p w:rsidR="002C35DE" w:rsidRDefault="002C35DE" w:rsidP="002C35DE">
            <w:r>
              <w:t xml:space="preserve">   Assert( v. </w:t>
            </w:r>
            <w:proofErr w:type="spellStart"/>
            <w:r>
              <w:t>NumCharts</w:t>
            </w:r>
            <w:proofErr w:type="spellEnd"/>
            <w:r>
              <w:t xml:space="preserve"> == 0 );</w:t>
            </w:r>
          </w:p>
          <w:p w:rsidR="002C35DE" w:rsidRDefault="002C35DE" w:rsidP="002C35DE">
            <w:r>
              <w:t xml:space="preserve">   Assert( v. </w:t>
            </w:r>
            <w:proofErr w:type="spellStart"/>
            <w:r>
              <w:t>AddChart</w:t>
            </w:r>
            <w:proofErr w:type="spellEnd"/>
            <w:r>
              <w:t>(ch1) );</w:t>
            </w:r>
          </w:p>
          <w:p w:rsidR="002C35DE" w:rsidRDefault="002C35DE" w:rsidP="002C35DE">
            <w:r>
              <w:t xml:space="preserve">   Assert( v. </w:t>
            </w:r>
            <w:proofErr w:type="spellStart"/>
            <w:r>
              <w:t>NumCharts</w:t>
            </w:r>
            <w:proofErr w:type="spellEnd"/>
            <w:r>
              <w:t xml:space="preserve"> == 1 );</w:t>
            </w:r>
          </w:p>
          <w:p w:rsidR="002C35DE" w:rsidRDefault="002C35DE" w:rsidP="002C35DE">
            <w:r>
              <w:t xml:space="preserve">   Assert ( v. </w:t>
            </w:r>
            <w:proofErr w:type="spellStart"/>
            <w:r>
              <w:t>AddChart</w:t>
            </w:r>
            <w:proofErr w:type="spellEnd"/>
            <w:r>
              <w:t>(ch2) );</w:t>
            </w:r>
          </w:p>
          <w:p w:rsidR="002C35DE" w:rsidRDefault="002C35DE" w:rsidP="002C35DE">
            <w:r>
              <w:t xml:space="preserve">   Assert( v. </w:t>
            </w:r>
            <w:proofErr w:type="spellStart"/>
            <w:r>
              <w:t>NumCharts</w:t>
            </w:r>
            <w:proofErr w:type="spellEnd"/>
            <w:r>
              <w:t xml:space="preserve"> == 2 );</w:t>
            </w:r>
          </w:p>
          <w:p w:rsidR="002C35DE" w:rsidRDefault="002C35DE" w:rsidP="002C35DE">
            <w:r>
              <w:t xml:space="preserve">   Assert ( ! v. </w:t>
            </w:r>
            <w:proofErr w:type="spellStart"/>
            <w:r>
              <w:t>AddChart</w:t>
            </w:r>
            <w:proofErr w:type="spellEnd"/>
            <w:r>
              <w:t>(ch2) );</w:t>
            </w:r>
          </w:p>
          <w:p w:rsidR="002C35DE" w:rsidRDefault="002C35DE" w:rsidP="002C35DE">
            <w:r>
              <w:t>}</w:t>
            </w:r>
          </w:p>
          <w:p w:rsidR="002C35DE" w:rsidRDefault="002C35DE" w:rsidP="002C35DE">
            <w:r>
              <w:t>TEST_VIEW_DOOVERLAP</w:t>
            </w:r>
          </w:p>
          <w:p w:rsidR="002C35DE" w:rsidRDefault="002C35DE" w:rsidP="002C35DE">
            <w:r>
              <w:t>{</w:t>
            </w:r>
          </w:p>
          <w:p w:rsidR="002C35DE" w:rsidRDefault="002C35DE" w:rsidP="002C35DE">
            <w:r>
              <w:t xml:space="preserve">   View v;</w:t>
            </w:r>
          </w:p>
          <w:p w:rsidR="002C35DE" w:rsidRDefault="002C35DE" w:rsidP="002C35DE">
            <w:r>
              <w:t xml:space="preserve">   Chart ch1( (point){0,0} , (point){10,10} , (</w:t>
            </w:r>
            <w:proofErr w:type="spellStart"/>
            <w:r>
              <w:t>color</w:t>
            </w:r>
            <w:proofErr w:type="spellEnd"/>
            <w:r>
              <w:t>){ 10,10,10} );</w:t>
            </w:r>
          </w:p>
          <w:p w:rsidR="002C35DE" w:rsidRDefault="002C35DE" w:rsidP="002C35DE">
            <w:r>
              <w:t xml:space="preserve">   Chart ch2( (point){5,5} , (point){15,15} , (</w:t>
            </w:r>
            <w:proofErr w:type="spellStart"/>
            <w:r>
              <w:t>color</w:t>
            </w:r>
            <w:proofErr w:type="spellEnd"/>
            <w:r>
              <w:t>){ 20,0,0} );</w:t>
            </w:r>
          </w:p>
          <w:p w:rsidR="002C35DE" w:rsidRDefault="002C35DE" w:rsidP="002C35DE">
            <w:r>
              <w:t xml:space="preserve">   Assert( ! </w:t>
            </w:r>
            <w:proofErr w:type="spellStart"/>
            <w:r>
              <w:t>v.DoChartsOverlap</w:t>
            </w:r>
            <w:proofErr w:type="spellEnd"/>
            <w:r>
              <w:t>() );</w:t>
            </w:r>
          </w:p>
          <w:p w:rsidR="002C35DE" w:rsidRDefault="002C35DE" w:rsidP="002C35DE">
            <w:r>
              <w:t xml:space="preserve">   v. </w:t>
            </w:r>
            <w:proofErr w:type="spellStart"/>
            <w:r>
              <w:t>AddChart</w:t>
            </w:r>
            <w:proofErr w:type="spellEnd"/>
            <w:r>
              <w:t>(ch1);</w:t>
            </w:r>
          </w:p>
          <w:p w:rsidR="002C35DE" w:rsidRDefault="002C35DE" w:rsidP="002C35DE">
            <w:r>
              <w:t xml:space="preserve">   Assert( ! </w:t>
            </w:r>
            <w:proofErr w:type="spellStart"/>
            <w:r>
              <w:t>v.DoChartsOverlap</w:t>
            </w:r>
            <w:proofErr w:type="spellEnd"/>
            <w:r>
              <w:t>() );</w:t>
            </w:r>
          </w:p>
          <w:p w:rsidR="002C35DE" w:rsidRDefault="002C35DE" w:rsidP="002C35DE">
            <w:r>
              <w:t xml:space="preserve">   v. </w:t>
            </w:r>
            <w:proofErr w:type="spellStart"/>
            <w:r>
              <w:t>AddChart</w:t>
            </w:r>
            <w:proofErr w:type="spellEnd"/>
            <w:r>
              <w:t>(ch2);</w:t>
            </w:r>
          </w:p>
          <w:p w:rsidR="002C35DE" w:rsidRDefault="002C35DE" w:rsidP="002C35DE">
            <w:r>
              <w:t xml:space="preserve">   Assert( </w:t>
            </w:r>
            <w:proofErr w:type="spellStart"/>
            <w:r>
              <w:t>v.DoChartsOverlap</w:t>
            </w:r>
            <w:proofErr w:type="spellEnd"/>
            <w:r>
              <w:t>() );</w:t>
            </w:r>
          </w:p>
          <w:p w:rsidR="002C35DE" w:rsidRDefault="002C35DE" w:rsidP="002C35DE">
            <w:r>
              <w:t>}</w:t>
            </w:r>
          </w:p>
          <w:p w:rsidR="002C35DE" w:rsidRDefault="002C35DE" w:rsidP="002C35DE">
            <w:r>
              <w:t>TEST_VIEW_DO</w:t>
            </w:r>
            <w:r>
              <w:t>NT</w:t>
            </w:r>
            <w:r>
              <w:t>OVERLAP</w:t>
            </w:r>
          </w:p>
          <w:p w:rsidR="002C35DE" w:rsidRDefault="002C35DE" w:rsidP="002C35DE">
            <w:r>
              <w:t>{</w:t>
            </w:r>
          </w:p>
          <w:p w:rsidR="002C35DE" w:rsidRDefault="002C35DE" w:rsidP="002C35DE">
            <w:r>
              <w:t xml:space="preserve">   View v;</w:t>
            </w:r>
          </w:p>
          <w:p w:rsidR="002C35DE" w:rsidRDefault="002C35DE" w:rsidP="002C35DE">
            <w:r>
              <w:t xml:space="preserve">   Chart ch1( (point){0,0} , (point){10,10} , (</w:t>
            </w:r>
            <w:proofErr w:type="spellStart"/>
            <w:r>
              <w:t>color</w:t>
            </w:r>
            <w:proofErr w:type="spellEnd"/>
            <w:r>
              <w:t>){ 10,10,10} );</w:t>
            </w:r>
          </w:p>
          <w:p w:rsidR="002C35DE" w:rsidRDefault="002C35DE" w:rsidP="002C35DE">
            <w:r>
              <w:t xml:space="preserve">   Chart ch2( (point){</w:t>
            </w:r>
            <w:r>
              <w:t>1</w:t>
            </w:r>
            <w:r>
              <w:t>5,</w:t>
            </w:r>
            <w:r>
              <w:t>1</w:t>
            </w:r>
            <w:r>
              <w:t>5} , (point){</w:t>
            </w:r>
            <w:r>
              <w:t>2</w:t>
            </w:r>
            <w:r>
              <w:t>5,</w:t>
            </w:r>
            <w:r>
              <w:t>2</w:t>
            </w:r>
            <w:r>
              <w:t>5} , (</w:t>
            </w:r>
            <w:proofErr w:type="spellStart"/>
            <w:r>
              <w:t>color</w:t>
            </w:r>
            <w:proofErr w:type="spellEnd"/>
            <w:r>
              <w:t>){ 20,0,0} );</w:t>
            </w:r>
          </w:p>
          <w:p w:rsidR="002C35DE" w:rsidRDefault="002C35DE" w:rsidP="002C35DE">
            <w:r>
              <w:t xml:space="preserve">   v. </w:t>
            </w:r>
            <w:proofErr w:type="spellStart"/>
            <w:r>
              <w:t>AddChart</w:t>
            </w:r>
            <w:proofErr w:type="spellEnd"/>
            <w:r>
              <w:t>(</w:t>
            </w:r>
            <w:r>
              <w:t>ch1);</w:t>
            </w:r>
          </w:p>
          <w:p w:rsidR="002C35DE" w:rsidRDefault="002C35DE" w:rsidP="002C35DE">
            <w:r>
              <w:t xml:space="preserve">   v. </w:t>
            </w:r>
            <w:proofErr w:type="spellStart"/>
            <w:r>
              <w:t>AddChart</w:t>
            </w:r>
            <w:proofErr w:type="spellEnd"/>
            <w:r>
              <w:t>(ch2);</w:t>
            </w:r>
          </w:p>
          <w:p w:rsidR="002C35DE" w:rsidRDefault="002C35DE" w:rsidP="002C35DE">
            <w:r>
              <w:t xml:space="preserve">   Assert( </w:t>
            </w:r>
            <w:r>
              <w:t xml:space="preserve">! </w:t>
            </w:r>
            <w:proofErr w:type="spellStart"/>
            <w:r>
              <w:t>v.DoChartsOverlap</w:t>
            </w:r>
            <w:proofErr w:type="spellEnd"/>
            <w:r>
              <w:t>() );</w:t>
            </w:r>
          </w:p>
          <w:p w:rsidR="002C35DE" w:rsidRDefault="002C35DE" w:rsidP="002C35DE">
            <w:r>
              <w:t>}</w:t>
            </w:r>
          </w:p>
          <w:p w:rsidR="00373988" w:rsidRDefault="00373988" w:rsidP="00373988">
            <w:r>
              <w:t>TEST_VIEW_</w:t>
            </w:r>
            <w:r>
              <w:t>GETCOLOR</w:t>
            </w:r>
          </w:p>
          <w:p w:rsidR="00373988" w:rsidRDefault="00373988" w:rsidP="00373988">
            <w:r>
              <w:t>{</w:t>
            </w:r>
          </w:p>
          <w:p w:rsidR="00373988" w:rsidRDefault="00373988" w:rsidP="00373988">
            <w:r>
              <w:t xml:space="preserve">   View v;</w:t>
            </w:r>
          </w:p>
          <w:p w:rsidR="00373988" w:rsidRDefault="00373988" w:rsidP="00373988">
            <w:r>
              <w:t xml:space="preserve">   Chart ch1( (point){0,0} , (point){10,10} , (</w:t>
            </w:r>
            <w:proofErr w:type="spellStart"/>
            <w:r>
              <w:t>color</w:t>
            </w:r>
            <w:proofErr w:type="spellEnd"/>
            <w:r>
              <w:t>){ 10,10,10} );</w:t>
            </w:r>
          </w:p>
          <w:p w:rsidR="00373988" w:rsidRDefault="00373988" w:rsidP="00373988">
            <w:r>
              <w:t xml:space="preserve">   Chart ch2( (point){5,5} , (point){15,15} , (</w:t>
            </w:r>
            <w:proofErr w:type="spellStart"/>
            <w:r>
              <w:t>color</w:t>
            </w:r>
            <w:proofErr w:type="spellEnd"/>
            <w:r>
              <w:t>){ 20,0,0} );</w:t>
            </w:r>
          </w:p>
          <w:p w:rsidR="00373988" w:rsidRDefault="00373988" w:rsidP="00373988">
            <w:r>
              <w:t xml:space="preserve">   v. </w:t>
            </w:r>
            <w:proofErr w:type="spellStart"/>
            <w:r>
              <w:t>AddChart</w:t>
            </w:r>
            <w:proofErr w:type="spellEnd"/>
            <w:r>
              <w:t>(ch1);</w:t>
            </w:r>
          </w:p>
          <w:p w:rsidR="00373988" w:rsidRDefault="00373988" w:rsidP="00373988">
            <w:r>
              <w:t xml:space="preserve">   v. </w:t>
            </w:r>
            <w:proofErr w:type="spellStart"/>
            <w:r>
              <w:t>AddChart</w:t>
            </w:r>
            <w:proofErr w:type="spellEnd"/>
            <w:r>
              <w:t>(ch2);</w:t>
            </w:r>
          </w:p>
          <w:p w:rsidR="00373988" w:rsidRDefault="00373988" w:rsidP="00373988">
            <w:r>
              <w:t xml:space="preserve">   assert( v. </w:t>
            </w:r>
            <w:proofErr w:type="spellStart"/>
            <w:r>
              <w:t>GetColor</w:t>
            </w:r>
            <w:proofErr w:type="spellEnd"/>
            <w:r>
              <w:t xml:space="preserve"> ( (point){50,50} == (point){0,0,0} ); </w:t>
            </w:r>
          </w:p>
          <w:p w:rsidR="00373988" w:rsidRDefault="00373988" w:rsidP="00373988">
            <w:r>
              <w:t xml:space="preserve">   assert( v. </w:t>
            </w:r>
            <w:proofErr w:type="spellStart"/>
            <w:r>
              <w:t>GetColor</w:t>
            </w:r>
            <w:proofErr w:type="spellEnd"/>
            <w:r>
              <w:t xml:space="preserve"> ( (point){</w:t>
            </w:r>
            <w:r>
              <w:t>15</w:t>
            </w:r>
            <w:r>
              <w:t>,</w:t>
            </w:r>
            <w:r>
              <w:t>15</w:t>
            </w:r>
            <w:r>
              <w:t xml:space="preserve">} == (point){0,0,0} ); </w:t>
            </w:r>
            <w:r>
              <w:t xml:space="preserve">   //assuming that borders do not belong to the charts</w:t>
            </w:r>
          </w:p>
          <w:p w:rsidR="00373988" w:rsidRDefault="00373988" w:rsidP="00373988">
            <w:r>
              <w:t xml:space="preserve">   assert( v. </w:t>
            </w:r>
            <w:proofErr w:type="spellStart"/>
            <w:r>
              <w:t>GetColor</w:t>
            </w:r>
            <w:proofErr w:type="spellEnd"/>
            <w:r>
              <w:t xml:space="preserve"> ( (point){1,1} == (point){10,10,10}); </w:t>
            </w:r>
          </w:p>
          <w:p w:rsidR="00373988" w:rsidRDefault="00373988" w:rsidP="00373988">
            <w:r>
              <w:t xml:space="preserve">   assert( v. </w:t>
            </w:r>
            <w:proofErr w:type="spellStart"/>
            <w:r>
              <w:t>GetColor</w:t>
            </w:r>
            <w:proofErr w:type="spellEnd"/>
            <w:r>
              <w:t xml:space="preserve"> ( (point){11,11} == (point){20,0,0}); </w:t>
            </w:r>
          </w:p>
          <w:p w:rsidR="00373988" w:rsidRDefault="00373988" w:rsidP="00373988">
            <w:r>
              <w:t xml:space="preserve">   assert( v. </w:t>
            </w:r>
            <w:proofErr w:type="spellStart"/>
            <w:r>
              <w:t>GetColor</w:t>
            </w:r>
            <w:proofErr w:type="spellEnd"/>
            <w:r>
              <w:t xml:space="preserve"> ( (point){</w:t>
            </w:r>
            <w:r>
              <w:t>6</w:t>
            </w:r>
            <w:r>
              <w:t>,</w:t>
            </w:r>
            <w:r>
              <w:t>6</w:t>
            </w:r>
            <w:r>
              <w:t>} == (point){</w:t>
            </w:r>
            <w:r>
              <w:t>15,5</w:t>
            </w:r>
            <w:r>
              <w:t>,</w:t>
            </w:r>
            <w:r>
              <w:t>5</w:t>
            </w:r>
            <w:r>
              <w:t xml:space="preserve">}); </w:t>
            </w:r>
          </w:p>
          <w:p w:rsidR="00B706F4" w:rsidRDefault="00373988" w:rsidP="00A102AA">
            <w:r>
              <w:t>}</w:t>
            </w:r>
          </w:p>
        </w:tc>
      </w:tr>
    </w:tbl>
    <w:p w:rsidR="00B706F4" w:rsidRPr="00B706F4" w:rsidRDefault="00B706F4" w:rsidP="00A102AA">
      <w:pPr>
        <w:spacing w:line="240" w:lineRule="auto"/>
        <w:rPr>
          <w:sz w:val="22"/>
        </w:rPr>
      </w:pPr>
    </w:p>
    <w:sectPr w:rsidR="00B706F4" w:rsidRPr="00B706F4" w:rsidSect="00B706F4">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7327A0"/>
    <w:multiLevelType w:val="hybridMultilevel"/>
    <w:tmpl w:val="9F32F0BC"/>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39053D53"/>
    <w:multiLevelType w:val="hybridMultilevel"/>
    <w:tmpl w:val="381C0342"/>
    <w:lvl w:ilvl="0" w:tplc="14090011">
      <w:start w:val="1"/>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
    <w:nsid w:val="47E3034C"/>
    <w:multiLevelType w:val="hybridMultilevel"/>
    <w:tmpl w:val="3DA8C6B2"/>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nsid w:val="50DD06DF"/>
    <w:multiLevelType w:val="hybridMultilevel"/>
    <w:tmpl w:val="EC646C44"/>
    <w:lvl w:ilvl="0" w:tplc="14090015">
      <w:start w:val="1"/>
      <w:numFmt w:val="upperLetter"/>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647D699D"/>
    <w:multiLevelType w:val="hybridMultilevel"/>
    <w:tmpl w:val="3C8674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68BF32E1"/>
    <w:multiLevelType w:val="hybridMultilevel"/>
    <w:tmpl w:val="3DA8C6B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nsid w:val="7354214E"/>
    <w:multiLevelType w:val="hybridMultilevel"/>
    <w:tmpl w:val="D982DEA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60E"/>
    <w:rsid w:val="00050CE7"/>
    <w:rsid w:val="000B418D"/>
    <w:rsid w:val="000C775A"/>
    <w:rsid w:val="00111579"/>
    <w:rsid w:val="0023260E"/>
    <w:rsid w:val="002525F1"/>
    <w:rsid w:val="002C35DE"/>
    <w:rsid w:val="002D17B9"/>
    <w:rsid w:val="00373988"/>
    <w:rsid w:val="003834AE"/>
    <w:rsid w:val="003A1D3F"/>
    <w:rsid w:val="003A4C1B"/>
    <w:rsid w:val="003D6BA2"/>
    <w:rsid w:val="003E20B2"/>
    <w:rsid w:val="004E66B7"/>
    <w:rsid w:val="00521A80"/>
    <w:rsid w:val="0056316D"/>
    <w:rsid w:val="0058200C"/>
    <w:rsid w:val="005D44D4"/>
    <w:rsid w:val="005F1105"/>
    <w:rsid w:val="00630C07"/>
    <w:rsid w:val="00655C3B"/>
    <w:rsid w:val="006B7D25"/>
    <w:rsid w:val="00783669"/>
    <w:rsid w:val="007C368C"/>
    <w:rsid w:val="00827E14"/>
    <w:rsid w:val="00833799"/>
    <w:rsid w:val="008479F7"/>
    <w:rsid w:val="00855F62"/>
    <w:rsid w:val="008564B1"/>
    <w:rsid w:val="00860EDD"/>
    <w:rsid w:val="008631AE"/>
    <w:rsid w:val="008D1489"/>
    <w:rsid w:val="00904E0A"/>
    <w:rsid w:val="00936B87"/>
    <w:rsid w:val="00962AF9"/>
    <w:rsid w:val="009805CD"/>
    <w:rsid w:val="009F71BE"/>
    <w:rsid w:val="00A102AA"/>
    <w:rsid w:val="00A75312"/>
    <w:rsid w:val="00AA6D9A"/>
    <w:rsid w:val="00AC0307"/>
    <w:rsid w:val="00AD04BC"/>
    <w:rsid w:val="00AE634D"/>
    <w:rsid w:val="00B07A68"/>
    <w:rsid w:val="00B60159"/>
    <w:rsid w:val="00B706F4"/>
    <w:rsid w:val="00B81B42"/>
    <w:rsid w:val="00B86C7E"/>
    <w:rsid w:val="00BB05D6"/>
    <w:rsid w:val="00BC75A4"/>
    <w:rsid w:val="00C3681C"/>
    <w:rsid w:val="00D25859"/>
    <w:rsid w:val="00D30F35"/>
    <w:rsid w:val="00D563CF"/>
    <w:rsid w:val="00D625C7"/>
    <w:rsid w:val="00D721B7"/>
    <w:rsid w:val="00DF6E11"/>
    <w:rsid w:val="00E1795E"/>
    <w:rsid w:val="00E42176"/>
    <w:rsid w:val="00E968DF"/>
    <w:rsid w:val="00EA5025"/>
    <w:rsid w:val="00F21FA8"/>
    <w:rsid w:val="00F724F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NZ"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60E"/>
    <w:rPr>
      <w:sz w:val="20"/>
      <w:szCs w:val="20"/>
    </w:rPr>
  </w:style>
  <w:style w:type="paragraph" w:styleId="Heading1">
    <w:name w:val="heading 1"/>
    <w:basedOn w:val="Normal"/>
    <w:next w:val="Normal"/>
    <w:link w:val="Heading1Char"/>
    <w:uiPriority w:val="9"/>
    <w:qFormat/>
    <w:rsid w:val="0023260E"/>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23260E"/>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23260E"/>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23260E"/>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23260E"/>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23260E"/>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23260E"/>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23260E"/>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3260E"/>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260E"/>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23260E"/>
    <w:rPr>
      <w:caps/>
      <w:spacing w:val="15"/>
      <w:shd w:val="clear" w:color="auto" w:fill="DBE5F1" w:themeFill="accent1" w:themeFillTint="33"/>
    </w:rPr>
  </w:style>
  <w:style w:type="character" w:customStyle="1" w:styleId="Heading3Char">
    <w:name w:val="Heading 3 Char"/>
    <w:basedOn w:val="DefaultParagraphFont"/>
    <w:link w:val="Heading3"/>
    <w:uiPriority w:val="9"/>
    <w:rsid w:val="0023260E"/>
    <w:rPr>
      <w:caps/>
      <w:color w:val="243F60" w:themeColor="accent1" w:themeShade="7F"/>
      <w:spacing w:val="15"/>
    </w:rPr>
  </w:style>
  <w:style w:type="character" w:customStyle="1" w:styleId="Heading4Char">
    <w:name w:val="Heading 4 Char"/>
    <w:basedOn w:val="DefaultParagraphFont"/>
    <w:link w:val="Heading4"/>
    <w:uiPriority w:val="9"/>
    <w:rsid w:val="0023260E"/>
    <w:rPr>
      <w:caps/>
      <w:color w:val="365F91" w:themeColor="accent1" w:themeShade="BF"/>
      <w:spacing w:val="10"/>
    </w:rPr>
  </w:style>
  <w:style w:type="character" w:customStyle="1" w:styleId="Heading5Char">
    <w:name w:val="Heading 5 Char"/>
    <w:basedOn w:val="DefaultParagraphFont"/>
    <w:link w:val="Heading5"/>
    <w:uiPriority w:val="9"/>
    <w:rsid w:val="0023260E"/>
    <w:rPr>
      <w:caps/>
      <w:color w:val="365F91" w:themeColor="accent1" w:themeShade="BF"/>
      <w:spacing w:val="10"/>
    </w:rPr>
  </w:style>
  <w:style w:type="character" w:customStyle="1" w:styleId="Heading6Char">
    <w:name w:val="Heading 6 Char"/>
    <w:basedOn w:val="DefaultParagraphFont"/>
    <w:link w:val="Heading6"/>
    <w:uiPriority w:val="9"/>
    <w:semiHidden/>
    <w:rsid w:val="0023260E"/>
    <w:rPr>
      <w:caps/>
      <w:color w:val="365F91" w:themeColor="accent1" w:themeShade="BF"/>
      <w:spacing w:val="10"/>
    </w:rPr>
  </w:style>
  <w:style w:type="character" w:customStyle="1" w:styleId="Heading7Char">
    <w:name w:val="Heading 7 Char"/>
    <w:basedOn w:val="DefaultParagraphFont"/>
    <w:link w:val="Heading7"/>
    <w:uiPriority w:val="9"/>
    <w:semiHidden/>
    <w:rsid w:val="0023260E"/>
    <w:rPr>
      <w:caps/>
      <w:color w:val="365F91" w:themeColor="accent1" w:themeShade="BF"/>
      <w:spacing w:val="10"/>
    </w:rPr>
  </w:style>
  <w:style w:type="character" w:customStyle="1" w:styleId="Heading8Char">
    <w:name w:val="Heading 8 Char"/>
    <w:basedOn w:val="DefaultParagraphFont"/>
    <w:link w:val="Heading8"/>
    <w:uiPriority w:val="9"/>
    <w:semiHidden/>
    <w:rsid w:val="0023260E"/>
    <w:rPr>
      <w:caps/>
      <w:spacing w:val="10"/>
      <w:sz w:val="18"/>
      <w:szCs w:val="18"/>
    </w:rPr>
  </w:style>
  <w:style w:type="character" w:customStyle="1" w:styleId="Heading9Char">
    <w:name w:val="Heading 9 Char"/>
    <w:basedOn w:val="DefaultParagraphFont"/>
    <w:link w:val="Heading9"/>
    <w:uiPriority w:val="9"/>
    <w:semiHidden/>
    <w:rsid w:val="0023260E"/>
    <w:rPr>
      <w:i/>
      <w:caps/>
      <w:spacing w:val="10"/>
      <w:sz w:val="18"/>
      <w:szCs w:val="18"/>
    </w:rPr>
  </w:style>
  <w:style w:type="paragraph" w:styleId="Caption">
    <w:name w:val="caption"/>
    <w:basedOn w:val="Normal"/>
    <w:next w:val="Normal"/>
    <w:uiPriority w:val="35"/>
    <w:semiHidden/>
    <w:unhideWhenUsed/>
    <w:qFormat/>
    <w:rsid w:val="0023260E"/>
    <w:rPr>
      <w:b/>
      <w:bCs/>
      <w:color w:val="365F91" w:themeColor="accent1" w:themeShade="BF"/>
      <w:sz w:val="16"/>
      <w:szCs w:val="16"/>
    </w:rPr>
  </w:style>
  <w:style w:type="paragraph" w:styleId="Title">
    <w:name w:val="Title"/>
    <w:basedOn w:val="Normal"/>
    <w:next w:val="Normal"/>
    <w:link w:val="TitleChar"/>
    <w:uiPriority w:val="10"/>
    <w:qFormat/>
    <w:rsid w:val="0023260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23260E"/>
    <w:rPr>
      <w:caps/>
      <w:color w:val="4F81BD" w:themeColor="accent1"/>
      <w:spacing w:val="10"/>
      <w:kern w:val="28"/>
      <w:sz w:val="52"/>
      <w:szCs w:val="52"/>
    </w:rPr>
  </w:style>
  <w:style w:type="paragraph" w:styleId="Subtitle">
    <w:name w:val="Subtitle"/>
    <w:basedOn w:val="Normal"/>
    <w:next w:val="Normal"/>
    <w:link w:val="SubtitleChar"/>
    <w:uiPriority w:val="11"/>
    <w:qFormat/>
    <w:rsid w:val="0023260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23260E"/>
    <w:rPr>
      <w:caps/>
      <w:color w:val="595959" w:themeColor="text1" w:themeTint="A6"/>
      <w:spacing w:val="10"/>
      <w:sz w:val="24"/>
      <w:szCs w:val="24"/>
    </w:rPr>
  </w:style>
  <w:style w:type="character" w:styleId="Strong">
    <w:name w:val="Strong"/>
    <w:uiPriority w:val="22"/>
    <w:qFormat/>
    <w:rsid w:val="0023260E"/>
    <w:rPr>
      <w:b/>
      <w:bCs/>
    </w:rPr>
  </w:style>
  <w:style w:type="character" w:styleId="Emphasis">
    <w:name w:val="Emphasis"/>
    <w:uiPriority w:val="20"/>
    <w:qFormat/>
    <w:rsid w:val="0023260E"/>
    <w:rPr>
      <w:caps/>
      <w:color w:val="243F60" w:themeColor="accent1" w:themeShade="7F"/>
      <w:spacing w:val="5"/>
    </w:rPr>
  </w:style>
  <w:style w:type="paragraph" w:styleId="NoSpacing">
    <w:name w:val="No Spacing"/>
    <w:basedOn w:val="Normal"/>
    <w:link w:val="NoSpacingChar"/>
    <w:uiPriority w:val="1"/>
    <w:qFormat/>
    <w:rsid w:val="0023260E"/>
    <w:pPr>
      <w:spacing w:before="0" w:after="0" w:line="240" w:lineRule="auto"/>
    </w:pPr>
  </w:style>
  <w:style w:type="paragraph" w:styleId="ListParagraph">
    <w:name w:val="List Paragraph"/>
    <w:basedOn w:val="Normal"/>
    <w:uiPriority w:val="34"/>
    <w:qFormat/>
    <w:rsid w:val="0023260E"/>
    <w:pPr>
      <w:ind w:left="720"/>
      <w:contextualSpacing/>
    </w:pPr>
  </w:style>
  <w:style w:type="paragraph" w:styleId="Quote">
    <w:name w:val="Quote"/>
    <w:basedOn w:val="Normal"/>
    <w:next w:val="Normal"/>
    <w:link w:val="QuoteChar"/>
    <w:uiPriority w:val="29"/>
    <w:qFormat/>
    <w:rsid w:val="0023260E"/>
    <w:rPr>
      <w:i/>
      <w:iCs/>
    </w:rPr>
  </w:style>
  <w:style w:type="character" w:customStyle="1" w:styleId="QuoteChar">
    <w:name w:val="Quote Char"/>
    <w:basedOn w:val="DefaultParagraphFont"/>
    <w:link w:val="Quote"/>
    <w:uiPriority w:val="29"/>
    <w:rsid w:val="0023260E"/>
    <w:rPr>
      <w:i/>
      <w:iCs/>
      <w:sz w:val="20"/>
      <w:szCs w:val="20"/>
    </w:rPr>
  </w:style>
  <w:style w:type="paragraph" w:styleId="IntenseQuote">
    <w:name w:val="Intense Quote"/>
    <w:basedOn w:val="Normal"/>
    <w:next w:val="Normal"/>
    <w:link w:val="IntenseQuoteChar"/>
    <w:uiPriority w:val="30"/>
    <w:qFormat/>
    <w:rsid w:val="0023260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23260E"/>
    <w:rPr>
      <w:i/>
      <w:iCs/>
      <w:color w:val="4F81BD" w:themeColor="accent1"/>
      <w:sz w:val="20"/>
      <w:szCs w:val="20"/>
    </w:rPr>
  </w:style>
  <w:style w:type="character" w:styleId="SubtleEmphasis">
    <w:name w:val="Subtle Emphasis"/>
    <w:uiPriority w:val="19"/>
    <w:qFormat/>
    <w:rsid w:val="0023260E"/>
    <w:rPr>
      <w:i/>
      <w:iCs/>
      <w:color w:val="243F60" w:themeColor="accent1" w:themeShade="7F"/>
    </w:rPr>
  </w:style>
  <w:style w:type="character" w:styleId="IntenseEmphasis">
    <w:name w:val="Intense Emphasis"/>
    <w:uiPriority w:val="21"/>
    <w:qFormat/>
    <w:rsid w:val="0023260E"/>
    <w:rPr>
      <w:b/>
      <w:bCs/>
      <w:caps/>
      <w:color w:val="243F60" w:themeColor="accent1" w:themeShade="7F"/>
      <w:spacing w:val="10"/>
    </w:rPr>
  </w:style>
  <w:style w:type="character" w:styleId="SubtleReference">
    <w:name w:val="Subtle Reference"/>
    <w:uiPriority w:val="31"/>
    <w:qFormat/>
    <w:rsid w:val="0023260E"/>
    <w:rPr>
      <w:b/>
      <w:bCs/>
      <w:color w:val="4F81BD" w:themeColor="accent1"/>
    </w:rPr>
  </w:style>
  <w:style w:type="character" w:styleId="IntenseReference">
    <w:name w:val="Intense Reference"/>
    <w:uiPriority w:val="32"/>
    <w:qFormat/>
    <w:rsid w:val="0023260E"/>
    <w:rPr>
      <w:b/>
      <w:bCs/>
      <w:i/>
      <w:iCs/>
      <w:caps/>
      <w:color w:val="4F81BD" w:themeColor="accent1"/>
    </w:rPr>
  </w:style>
  <w:style w:type="character" w:styleId="BookTitle">
    <w:name w:val="Book Title"/>
    <w:uiPriority w:val="33"/>
    <w:qFormat/>
    <w:rsid w:val="0023260E"/>
    <w:rPr>
      <w:b/>
      <w:bCs/>
      <w:i/>
      <w:iCs/>
      <w:spacing w:val="9"/>
    </w:rPr>
  </w:style>
  <w:style w:type="paragraph" w:styleId="TOCHeading">
    <w:name w:val="TOC Heading"/>
    <w:basedOn w:val="Heading1"/>
    <w:next w:val="Normal"/>
    <w:uiPriority w:val="39"/>
    <w:semiHidden/>
    <w:unhideWhenUsed/>
    <w:qFormat/>
    <w:rsid w:val="0023260E"/>
    <w:pPr>
      <w:outlineLvl w:val="9"/>
    </w:pPr>
    <w:rPr>
      <w:lang w:bidi="en-US"/>
    </w:rPr>
  </w:style>
  <w:style w:type="character" w:customStyle="1" w:styleId="NoSpacingChar">
    <w:name w:val="No Spacing Char"/>
    <w:basedOn w:val="DefaultParagraphFont"/>
    <w:link w:val="NoSpacing"/>
    <w:uiPriority w:val="1"/>
    <w:rsid w:val="0023260E"/>
    <w:rPr>
      <w:sz w:val="20"/>
      <w:szCs w:val="20"/>
    </w:rPr>
  </w:style>
  <w:style w:type="table" w:styleId="TableGrid">
    <w:name w:val="Table Grid"/>
    <w:basedOn w:val="TableNormal"/>
    <w:uiPriority w:val="59"/>
    <w:rsid w:val="00962AF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60E"/>
    <w:rPr>
      <w:sz w:val="20"/>
      <w:szCs w:val="20"/>
    </w:rPr>
  </w:style>
  <w:style w:type="paragraph" w:styleId="Heading1">
    <w:name w:val="heading 1"/>
    <w:basedOn w:val="Normal"/>
    <w:next w:val="Normal"/>
    <w:link w:val="Heading1Char"/>
    <w:uiPriority w:val="9"/>
    <w:qFormat/>
    <w:rsid w:val="0023260E"/>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23260E"/>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23260E"/>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23260E"/>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23260E"/>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23260E"/>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23260E"/>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23260E"/>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3260E"/>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260E"/>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23260E"/>
    <w:rPr>
      <w:caps/>
      <w:spacing w:val="15"/>
      <w:shd w:val="clear" w:color="auto" w:fill="DBE5F1" w:themeFill="accent1" w:themeFillTint="33"/>
    </w:rPr>
  </w:style>
  <w:style w:type="character" w:customStyle="1" w:styleId="Heading3Char">
    <w:name w:val="Heading 3 Char"/>
    <w:basedOn w:val="DefaultParagraphFont"/>
    <w:link w:val="Heading3"/>
    <w:uiPriority w:val="9"/>
    <w:rsid w:val="0023260E"/>
    <w:rPr>
      <w:caps/>
      <w:color w:val="243F60" w:themeColor="accent1" w:themeShade="7F"/>
      <w:spacing w:val="15"/>
    </w:rPr>
  </w:style>
  <w:style w:type="character" w:customStyle="1" w:styleId="Heading4Char">
    <w:name w:val="Heading 4 Char"/>
    <w:basedOn w:val="DefaultParagraphFont"/>
    <w:link w:val="Heading4"/>
    <w:uiPriority w:val="9"/>
    <w:rsid w:val="0023260E"/>
    <w:rPr>
      <w:caps/>
      <w:color w:val="365F91" w:themeColor="accent1" w:themeShade="BF"/>
      <w:spacing w:val="10"/>
    </w:rPr>
  </w:style>
  <w:style w:type="character" w:customStyle="1" w:styleId="Heading5Char">
    <w:name w:val="Heading 5 Char"/>
    <w:basedOn w:val="DefaultParagraphFont"/>
    <w:link w:val="Heading5"/>
    <w:uiPriority w:val="9"/>
    <w:rsid w:val="0023260E"/>
    <w:rPr>
      <w:caps/>
      <w:color w:val="365F91" w:themeColor="accent1" w:themeShade="BF"/>
      <w:spacing w:val="10"/>
    </w:rPr>
  </w:style>
  <w:style w:type="character" w:customStyle="1" w:styleId="Heading6Char">
    <w:name w:val="Heading 6 Char"/>
    <w:basedOn w:val="DefaultParagraphFont"/>
    <w:link w:val="Heading6"/>
    <w:uiPriority w:val="9"/>
    <w:semiHidden/>
    <w:rsid w:val="0023260E"/>
    <w:rPr>
      <w:caps/>
      <w:color w:val="365F91" w:themeColor="accent1" w:themeShade="BF"/>
      <w:spacing w:val="10"/>
    </w:rPr>
  </w:style>
  <w:style w:type="character" w:customStyle="1" w:styleId="Heading7Char">
    <w:name w:val="Heading 7 Char"/>
    <w:basedOn w:val="DefaultParagraphFont"/>
    <w:link w:val="Heading7"/>
    <w:uiPriority w:val="9"/>
    <w:semiHidden/>
    <w:rsid w:val="0023260E"/>
    <w:rPr>
      <w:caps/>
      <w:color w:val="365F91" w:themeColor="accent1" w:themeShade="BF"/>
      <w:spacing w:val="10"/>
    </w:rPr>
  </w:style>
  <w:style w:type="character" w:customStyle="1" w:styleId="Heading8Char">
    <w:name w:val="Heading 8 Char"/>
    <w:basedOn w:val="DefaultParagraphFont"/>
    <w:link w:val="Heading8"/>
    <w:uiPriority w:val="9"/>
    <w:semiHidden/>
    <w:rsid w:val="0023260E"/>
    <w:rPr>
      <w:caps/>
      <w:spacing w:val="10"/>
      <w:sz w:val="18"/>
      <w:szCs w:val="18"/>
    </w:rPr>
  </w:style>
  <w:style w:type="character" w:customStyle="1" w:styleId="Heading9Char">
    <w:name w:val="Heading 9 Char"/>
    <w:basedOn w:val="DefaultParagraphFont"/>
    <w:link w:val="Heading9"/>
    <w:uiPriority w:val="9"/>
    <w:semiHidden/>
    <w:rsid w:val="0023260E"/>
    <w:rPr>
      <w:i/>
      <w:caps/>
      <w:spacing w:val="10"/>
      <w:sz w:val="18"/>
      <w:szCs w:val="18"/>
    </w:rPr>
  </w:style>
  <w:style w:type="paragraph" w:styleId="Caption">
    <w:name w:val="caption"/>
    <w:basedOn w:val="Normal"/>
    <w:next w:val="Normal"/>
    <w:uiPriority w:val="35"/>
    <w:semiHidden/>
    <w:unhideWhenUsed/>
    <w:qFormat/>
    <w:rsid w:val="0023260E"/>
    <w:rPr>
      <w:b/>
      <w:bCs/>
      <w:color w:val="365F91" w:themeColor="accent1" w:themeShade="BF"/>
      <w:sz w:val="16"/>
      <w:szCs w:val="16"/>
    </w:rPr>
  </w:style>
  <w:style w:type="paragraph" w:styleId="Title">
    <w:name w:val="Title"/>
    <w:basedOn w:val="Normal"/>
    <w:next w:val="Normal"/>
    <w:link w:val="TitleChar"/>
    <w:uiPriority w:val="10"/>
    <w:qFormat/>
    <w:rsid w:val="0023260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23260E"/>
    <w:rPr>
      <w:caps/>
      <w:color w:val="4F81BD" w:themeColor="accent1"/>
      <w:spacing w:val="10"/>
      <w:kern w:val="28"/>
      <w:sz w:val="52"/>
      <w:szCs w:val="52"/>
    </w:rPr>
  </w:style>
  <w:style w:type="paragraph" w:styleId="Subtitle">
    <w:name w:val="Subtitle"/>
    <w:basedOn w:val="Normal"/>
    <w:next w:val="Normal"/>
    <w:link w:val="SubtitleChar"/>
    <w:uiPriority w:val="11"/>
    <w:qFormat/>
    <w:rsid w:val="0023260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23260E"/>
    <w:rPr>
      <w:caps/>
      <w:color w:val="595959" w:themeColor="text1" w:themeTint="A6"/>
      <w:spacing w:val="10"/>
      <w:sz w:val="24"/>
      <w:szCs w:val="24"/>
    </w:rPr>
  </w:style>
  <w:style w:type="character" w:styleId="Strong">
    <w:name w:val="Strong"/>
    <w:uiPriority w:val="22"/>
    <w:qFormat/>
    <w:rsid w:val="0023260E"/>
    <w:rPr>
      <w:b/>
      <w:bCs/>
    </w:rPr>
  </w:style>
  <w:style w:type="character" w:styleId="Emphasis">
    <w:name w:val="Emphasis"/>
    <w:uiPriority w:val="20"/>
    <w:qFormat/>
    <w:rsid w:val="0023260E"/>
    <w:rPr>
      <w:caps/>
      <w:color w:val="243F60" w:themeColor="accent1" w:themeShade="7F"/>
      <w:spacing w:val="5"/>
    </w:rPr>
  </w:style>
  <w:style w:type="paragraph" w:styleId="NoSpacing">
    <w:name w:val="No Spacing"/>
    <w:basedOn w:val="Normal"/>
    <w:link w:val="NoSpacingChar"/>
    <w:uiPriority w:val="1"/>
    <w:qFormat/>
    <w:rsid w:val="0023260E"/>
    <w:pPr>
      <w:spacing w:before="0" w:after="0" w:line="240" w:lineRule="auto"/>
    </w:pPr>
  </w:style>
  <w:style w:type="paragraph" w:styleId="ListParagraph">
    <w:name w:val="List Paragraph"/>
    <w:basedOn w:val="Normal"/>
    <w:uiPriority w:val="34"/>
    <w:qFormat/>
    <w:rsid w:val="0023260E"/>
    <w:pPr>
      <w:ind w:left="720"/>
      <w:contextualSpacing/>
    </w:pPr>
  </w:style>
  <w:style w:type="paragraph" w:styleId="Quote">
    <w:name w:val="Quote"/>
    <w:basedOn w:val="Normal"/>
    <w:next w:val="Normal"/>
    <w:link w:val="QuoteChar"/>
    <w:uiPriority w:val="29"/>
    <w:qFormat/>
    <w:rsid w:val="0023260E"/>
    <w:rPr>
      <w:i/>
      <w:iCs/>
    </w:rPr>
  </w:style>
  <w:style w:type="character" w:customStyle="1" w:styleId="QuoteChar">
    <w:name w:val="Quote Char"/>
    <w:basedOn w:val="DefaultParagraphFont"/>
    <w:link w:val="Quote"/>
    <w:uiPriority w:val="29"/>
    <w:rsid w:val="0023260E"/>
    <w:rPr>
      <w:i/>
      <w:iCs/>
      <w:sz w:val="20"/>
      <w:szCs w:val="20"/>
    </w:rPr>
  </w:style>
  <w:style w:type="paragraph" w:styleId="IntenseQuote">
    <w:name w:val="Intense Quote"/>
    <w:basedOn w:val="Normal"/>
    <w:next w:val="Normal"/>
    <w:link w:val="IntenseQuoteChar"/>
    <w:uiPriority w:val="30"/>
    <w:qFormat/>
    <w:rsid w:val="0023260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23260E"/>
    <w:rPr>
      <w:i/>
      <w:iCs/>
      <w:color w:val="4F81BD" w:themeColor="accent1"/>
      <w:sz w:val="20"/>
      <w:szCs w:val="20"/>
    </w:rPr>
  </w:style>
  <w:style w:type="character" w:styleId="SubtleEmphasis">
    <w:name w:val="Subtle Emphasis"/>
    <w:uiPriority w:val="19"/>
    <w:qFormat/>
    <w:rsid w:val="0023260E"/>
    <w:rPr>
      <w:i/>
      <w:iCs/>
      <w:color w:val="243F60" w:themeColor="accent1" w:themeShade="7F"/>
    </w:rPr>
  </w:style>
  <w:style w:type="character" w:styleId="IntenseEmphasis">
    <w:name w:val="Intense Emphasis"/>
    <w:uiPriority w:val="21"/>
    <w:qFormat/>
    <w:rsid w:val="0023260E"/>
    <w:rPr>
      <w:b/>
      <w:bCs/>
      <w:caps/>
      <w:color w:val="243F60" w:themeColor="accent1" w:themeShade="7F"/>
      <w:spacing w:val="10"/>
    </w:rPr>
  </w:style>
  <w:style w:type="character" w:styleId="SubtleReference">
    <w:name w:val="Subtle Reference"/>
    <w:uiPriority w:val="31"/>
    <w:qFormat/>
    <w:rsid w:val="0023260E"/>
    <w:rPr>
      <w:b/>
      <w:bCs/>
      <w:color w:val="4F81BD" w:themeColor="accent1"/>
    </w:rPr>
  </w:style>
  <w:style w:type="character" w:styleId="IntenseReference">
    <w:name w:val="Intense Reference"/>
    <w:uiPriority w:val="32"/>
    <w:qFormat/>
    <w:rsid w:val="0023260E"/>
    <w:rPr>
      <w:b/>
      <w:bCs/>
      <w:i/>
      <w:iCs/>
      <w:caps/>
      <w:color w:val="4F81BD" w:themeColor="accent1"/>
    </w:rPr>
  </w:style>
  <w:style w:type="character" w:styleId="BookTitle">
    <w:name w:val="Book Title"/>
    <w:uiPriority w:val="33"/>
    <w:qFormat/>
    <w:rsid w:val="0023260E"/>
    <w:rPr>
      <w:b/>
      <w:bCs/>
      <w:i/>
      <w:iCs/>
      <w:spacing w:val="9"/>
    </w:rPr>
  </w:style>
  <w:style w:type="paragraph" w:styleId="TOCHeading">
    <w:name w:val="TOC Heading"/>
    <w:basedOn w:val="Heading1"/>
    <w:next w:val="Normal"/>
    <w:uiPriority w:val="39"/>
    <w:semiHidden/>
    <w:unhideWhenUsed/>
    <w:qFormat/>
    <w:rsid w:val="0023260E"/>
    <w:pPr>
      <w:outlineLvl w:val="9"/>
    </w:pPr>
    <w:rPr>
      <w:lang w:bidi="en-US"/>
    </w:rPr>
  </w:style>
  <w:style w:type="character" w:customStyle="1" w:styleId="NoSpacingChar">
    <w:name w:val="No Spacing Char"/>
    <w:basedOn w:val="DefaultParagraphFont"/>
    <w:link w:val="NoSpacing"/>
    <w:uiPriority w:val="1"/>
    <w:rsid w:val="0023260E"/>
    <w:rPr>
      <w:sz w:val="20"/>
      <w:szCs w:val="20"/>
    </w:rPr>
  </w:style>
  <w:style w:type="table" w:styleId="TableGrid">
    <w:name w:val="Table Grid"/>
    <w:basedOn w:val="TableNormal"/>
    <w:uiPriority w:val="59"/>
    <w:rsid w:val="00962AF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9</TotalTime>
  <Pages>5</Pages>
  <Words>1757</Words>
  <Characters>1002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navico</Company>
  <LinksUpToDate>false</LinksUpToDate>
  <CharactersWithSpaces>11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jeewa Dayaratne</dc:creator>
  <cp:lastModifiedBy>Reza</cp:lastModifiedBy>
  <cp:revision>26</cp:revision>
  <dcterms:created xsi:type="dcterms:W3CDTF">2018-08-28T05:11:00Z</dcterms:created>
  <dcterms:modified xsi:type="dcterms:W3CDTF">2018-08-28T11:37:00Z</dcterms:modified>
</cp:coreProperties>
</file>